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0B5F8F" w14:textId="77777777" w:rsidR="001C7D0A" w:rsidRPr="001C7D0A" w:rsidRDefault="00CA3927" w:rsidP="001C7D0A">
      <w:pPr>
        <w:jc w:val="center"/>
        <w:rPr>
          <w:rFonts w:eastAsia="Times New Roman"/>
          <w:b/>
          <w:i/>
          <w:sz w:val="28"/>
          <w:szCs w:val="20"/>
          <w:lang w:eastAsia="ru-RU"/>
        </w:rPr>
      </w:pPr>
      <w:r>
        <w:br w:type="page"/>
      </w:r>
      <w:r w:rsidR="001C7D0A" w:rsidRPr="001C7D0A">
        <w:rPr>
          <w:rFonts w:eastAsia="Times New Roman"/>
          <w:b/>
          <w:i/>
          <w:color w:val="000000"/>
          <w:szCs w:val="18"/>
          <w:shd w:val="clear" w:color="auto" w:fill="FFFFFF"/>
          <w:lang w:eastAsia="ru-RU"/>
        </w:rPr>
        <w:lastRenderedPageBreak/>
        <w:t>Государственное бюджетное образовательное учреждение </w:t>
      </w:r>
      <w:r w:rsidR="001C7D0A" w:rsidRPr="001C7D0A">
        <w:rPr>
          <w:rFonts w:eastAsia="Times New Roman"/>
          <w:b/>
          <w:i/>
          <w:color w:val="000000"/>
          <w:szCs w:val="18"/>
          <w:lang w:eastAsia="ru-RU"/>
        </w:rPr>
        <w:br/>
      </w:r>
      <w:r w:rsidR="001C7D0A" w:rsidRPr="001C7D0A">
        <w:rPr>
          <w:rFonts w:eastAsia="Times New Roman"/>
          <w:b/>
          <w:i/>
          <w:color w:val="000000"/>
          <w:szCs w:val="18"/>
          <w:shd w:val="clear" w:color="auto" w:fill="FFFFFF"/>
          <w:lang w:eastAsia="ru-RU"/>
        </w:rPr>
        <w:t>высшего образования Московской области</w:t>
      </w:r>
      <w:r w:rsidR="001C7D0A" w:rsidRPr="001C7D0A">
        <w:rPr>
          <w:rFonts w:eastAsia="Times New Roman"/>
          <w:b/>
          <w:i/>
          <w:color w:val="000000"/>
          <w:szCs w:val="18"/>
          <w:lang w:eastAsia="ru-RU"/>
        </w:rPr>
        <w:br/>
      </w:r>
      <w:r w:rsidR="001C7D0A" w:rsidRPr="001C7D0A">
        <w:rPr>
          <w:rFonts w:eastAsia="Times New Roman"/>
          <w:b/>
          <w:i/>
          <w:color w:val="000000"/>
          <w:szCs w:val="18"/>
          <w:shd w:val="clear" w:color="auto" w:fill="FFFFFF"/>
          <w:lang w:eastAsia="ru-RU"/>
        </w:rPr>
        <w:t>Университет «Дубна»</w:t>
      </w:r>
    </w:p>
    <w:p w14:paraId="6F5DA4F2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b/>
          <w:i/>
          <w:sz w:val="20"/>
          <w:szCs w:val="20"/>
          <w:lang w:eastAsia="ru-RU"/>
        </w:rPr>
      </w:pPr>
      <w:r w:rsidRPr="001C7D0A">
        <w:rPr>
          <w:rFonts w:eastAsia="Times New Roman"/>
          <w:b/>
          <w:i/>
          <w:sz w:val="20"/>
          <w:szCs w:val="20"/>
          <w:lang w:eastAsia="ru-RU"/>
        </w:rPr>
        <w:t>_____________________________________________________________________________________________</w:t>
      </w:r>
    </w:p>
    <w:p w14:paraId="768DDA5C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sz w:val="22"/>
          <w:szCs w:val="20"/>
          <w:lang w:eastAsia="ru-RU"/>
        </w:rPr>
      </w:pPr>
      <w:r w:rsidRPr="001C7D0A">
        <w:rPr>
          <w:rFonts w:eastAsia="Times New Roman"/>
          <w:b/>
          <w:sz w:val="22"/>
          <w:szCs w:val="20"/>
          <w:lang w:eastAsia="ru-RU"/>
        </w:rPr>
        <w:t>УТВЕРЖДАЮ</w:t>
      </w:r>
    </w:p>
    <w:p w14:paraId="3AFF04C4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sz w:val="22"/>
          <w:szCs w:val="20"/>
          <w:lang w:eastAsia="ru-RU"/>
        </w:rPr>
      </w:pPr>
      <w:proofErr w:type="gramStart"/>
      <w:r w:rsidRPr="001C7D0A">
        <w:rPr>
          <w:rFonts w:eastAsia="Times New Roman"/>
          <w:b/>
          <w:sz w:val="22"/>
          <w:szCs w:val="20"/>
          <w:lang w:eastAsia="ru-RU"/>
        </w:rPr>
        <w:t>Заведующий  кафедрой</w:t>
      </w:r>
      <w:proofErr w:type="gramEnd"/>
    </w:p>
    <w:p w14:paraId="6466AB18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sz w:val="22"/>
          <w:szCs w:val="20"/>
          <w:lang w:eastAsia="ru-RU"/>
        </w:rPr>
      </w:pPr>
    </w:p>
    <w:p w14:paraId="51BE9408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sz w:val="22"/>
          <w:szCs w:val="20"/>
          <w:lang w:eastAsia="ru-RU"/>
        </w:rPr>
      </w:pPr>
      <w:r w:rsidRPr="001C7D0A">
        <w:rPr>
          <w:rFonts w:eastAsia="Times New Roman"/>
          <w:b/>
          <w:sz w:val="22"/>
          <w:szCs w:val="20"/>
          <w:lang w:eastAsia="ru-RU"/>
        </w:rPr>
        <w:t xml:space="preserve">_________ </w:t>
      </w:r>
      <w:r w:rsidRPr="001C7D0A">
        <w:rPr>
          <w:rFonts w:eastAsia="Times New Roman"/>
          <w:b/>
          <w:sz w:val="22"/>
          <w:szCs w:val="20"/>
          <w:u w:val="single"/>
          <w:lang w:eastAsia="ru-RU"/>
        </w:rPr>
        <w:t>/</w:t>
      </w:r>
      <w:r w:rsidRPr="001C7D0A">
        <w:rPr>
          <w:rFonts w:eastAsia="Times New Roman"/>
          <w:sz w:val="22"/>
          <w:szCs w:val="22"/>
          <w:u w:val="single"/>
          <w:lang w:eastAsia="ru-RU"/>
        </w:rPr>
        <w:t xml:space="preserve">проф. Черемисина Е. Н. </w:t>
      </w:r>
      <w:r w:rsidRPr="001C7D0A">
        <w:rPr>
          <w:rFonts w:eastAsia="Times New Roman"/>
          <w:b/>
          <w:sz w:val="22"/>
          <w:szCs w:val="20"/>
          <w:lang w:eastAsia="ru-RU"/>
        </w:rPr>
        <w:t>/</w:t>
      </w:r>
    </w:p>
    <w:p w14:paraId="1741C85B" w14:textId="77777777" w:rsidR="001C7D0A" w:rsidRPr="001C7D0A" w:rsidRDefault="001C7D0A" w:rsidP="001C7D0A">
      <w:pPr>
        <w:spacing w:line="240" w:lineRule="auto"/>
        <w:ind w:left="5040" w:firstLine="720"/>
        <w:contextualSpacing w:val="0"/>
        <w:jc w:val="left"/>
        <w:rPr>
          <w:rFonts w:eastAsia="Times New Roman"/>
          <w:b/>
          <w:sz w:val="18"/>
          <w:szCs w:val="20"/>
          <w:lang w:eastAsia="ru-RU"/>
        </w:rPr>
      </w:pPr>
      <w:r w:rsidRPr="001C7D0A">
        <w:rPr>
          <w:rFonts w:eastAsia="Times New Roman"/>
          <w:sz w:val="18"/>
          <w:szCs w:val="20"/>
          <w:lang w:eastAsia="ru-RU"/>
        </w:rPr>
        <w:t xml:space="preserve">         (Подпись)</w:t>
      </w:r>
      <w:r w:rsidRPr="001C7D0A">
        <w:rPr>
          <w:rFonts w:eastAsia="Times New Roman"/>
          <w:sz w:val="18"/>
          <w:szCs w:val="20"/>
          <w:lang w:eastAsia="ru-RU"/>
        </w:rPr>
        <w:tab/>
        <w:t xml:space="preserve">      </w:t>
      </w:r>
      <w:proofErr w:type="gramStart"/>
      <w:r w:rsidRPr="001C7D0A">
        <w:rPr>
          <w:rFonts w:eastAsia="Times New Roman"/>
          <w:sz w:val="18"/>
          <w:szCs w:val="20"/>
          <w:lang w:eastAsia="ru-RU"/>
        </w:rPr>
        <w:t xml:space="preserve">   (</w:t>
      </w:r>
      <w:proofErr w:type="gramEnd"/>
      <w:r w:rsidRPr="001C7D0A">
        <w:rPr>
          <w:rFonts w:eastAsia="Times New Roman"/>
          <w:sz w:val="18"/>
          <w:szCs w:val="20"/>
          <w:lang w:eastAsia="ru-RU"/>
        </w:rPr>
        <w:t>Ф И О )</w:t>
      </w:r>
    </w:p>
    <w:p w14:paraId="51B00F8B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sz w:val="22"/>
          <w:szCs w:val="20"/>
          <w:lang w:eastAsia="ru-RU"/>
        </w:rPr>
      </w:pPr>
    </w:p>
    <w:p w14:paraId="6A512215" w14:textId="77777777" w:rsidR="001C7D0A" w:rsidRPr="001C7D0A" w:rsidRDefault="001C7D0A" w:rsidP="001C7D0A">
      <w:pPr>
        <w:spacing w:line="240" w:lineRule="auto"/>
        <w:ind w:firstLine="0"/>
        <w:contextualSpacing w:val="0"/>
        <w:jc w:val="right"/>
        <w:rPr>
          <w:rFonts w:eastAsia="Times New Roman"/>
          <w:b/>
          <w:i/>
          <w:sz w:val="20"/>
          <w:szCs w:val="20"/>
          <w:lang w:eastAsia="ru-RU"/>
        </w:rPr>
      </w:pPr>
      <w:r w:rsidRPr="001C7D0A">
        <w:rPr>
          <w:rFonts w:eastAsia="Times New Roman"/>
          <w:b/>
          <w:sz w:val="22"/>
          <w:szCs w:val="20"/>
          <w:lang w:eastAsia="ru-RU"/>
        </w:rPr>
        <w:t>«_____» ___________________20___ г.</w:t>
      </w:r>
    </w:p>
    <w:p w14:paraId="4595709F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110E5A4F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6EAB344E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39028999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316596C3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21558B10" w14:textId="77777777" w:rsidR="001C7D0A" w:rsidRPr="001C7D0A" w:rsidRDefault="001C7D0A" w:rsidP="001C7D0A">
      <w:pPr>
        <w:spacing w:line="240" w:lineRule="auto"/>
        <w:ind w:firstLine="0"/>
        <w:contextualSpacing w:val="0"/>
        <w:jc w:val="center"/>
        <w:rPr>
          <w:rFonts w:eastAsia="Times New Roman"/>
          <w:sz w:val="36"/>
          <w:szCs w:val="20"/>
          <w:lang w:eastAsia="ru-RU"/>
        </w:rPr>
      </w:pPr>
      <w:r w:rsidRPr="001C7D0A">
        <w:rPr>
          <w:rFonts w:eastAsia="Times New Roman"/>
          <w:b/>
          <w:sz w:val="36"/>
          <w:szCs w:val="20"/>
          <w:lang w:eastAsia="ru-RU"/>
        </w:rPr>
        <w:t>З а д а н и е</w:t>
      </w:r>
    </w:p>
    <w:p w14:paraId="69C49E94" w14:textId="77777777" w:rsidR="001C7D0A" w:rsidRPr="001C7D0A" w:rsidRDefault="001C7D0A" w:rsidP="001C7D0A">
      <w:pPr>
        <w:spacing w:line="240" w:lineRule="auto"/>
        <w:ind w:firstLine="0"/>
        <w:contextualSpacing w:val="0"/>
        <w:jc w:val="left"/>
        <w:rPr>
          <w:rFonts w:eastAsia="Times New Roman"/>
          <w:sz w:val="20"/>
          <w:szCs w:val="20"/>
          <w:lang w:eastAsia="ru-RU"/>
        </w:rPr>
      </w:pPr>
    </w:p>
    <w:p w14:paraId="370495B1" w14:textId="77777777" w:rsidR="001C7D0A" w:rsidRPr="001C7D0A" w:rsidRDefault="001C7D0A" w:rsidP="001C7D0A">
      <w:pPr>
        <w:spacing w:line="240" w:lineRule="auto"/>
        <w:ind w:firstLine="0"/>
        <w:contextualSpacing w:val="0"/>
        <w:jc w:val="center"/>
        <w:rPr>
          <w:rFonts w:eastAsia="Times New Roman"/>
          <w:b/>
          <w:sz w:val="32"/>
          <w:szCs w:val="20"/>
          <w:lang w:eastAsia="ru-RU"/>
        </w:rPr>
      </w:pPr>
      <w:r w:rsidRPr="001C7D0A">
        <w:rPr>
          <w:rFonts w:eastAsia="Times New Roman"/>
          <w:b/>
          <w:i/>
          <w:sz w:val="32"/>
          <w:szCs w:val="20"/>
          <w:lang w:eastAsia="ru-RU"/>
        </w:rPr>
        <w:t>на бакалаврскую работу</w:t>
      </w:r>
      <w:r w:rsidRPr="001C7D0A">
        <w:rPr>
          <w:rFonts w:eastAsia="Times New Roman"/>
          <w:b/>
          <w:sz w:val="32"/>
          <w:szCs w:val="20"/>
          <w:lang w:eastAsia="ru-RU"/>
        </w:rPr>
        <w:t xml:space="preserve"> </w:t>
      </w:r>
    </w:p>
    <w:p w14:paraId="45EF7FCB" w14:textId="77777777" w:rsidR="001C7D0A" w:rsidRPr="001C7D0A" w:rsidRDefault="001C7D0A" w:rsidP="001C7D0A">
      <w:pPr>
        <w:spacing w:line="240" w:lineRule="auto"/>
        <w:ind w:firstLine="0"/>
        <w:contextualSpacing w:val="0"/>
        <w:jc w:val="center"/>
        <w:rPr>
          <w:rFonts w:eastAsia="Times New Roman"/>
          <w:b/>
          <w:sz w:val="32"/>
          <w:szCs w:val="20"/>
          <w:lang w:eastAsia="ru-RU"/>
        </w:rPr>
      </w:pPr>
    </w:p>
    <w:p w14:paraId="10065615" w14:textId="77777777" w:rsidR="001C7D0A" w:rsidRPr="001C7D0A" w:rsidRDefault="001C7D0A" w:rsidP="001C7D0A">
      <w:pPr>
        <w:spacing w:line="240" w:lineRule="auto"/>
        <w:ind w:firstLine="0"/>
        <w:contextualSpacing w:val="0"/>
        <w:jc w:val="center"/>
        <w:rPr>
          <w:rFonts w:eastAsia="Times New Roman"/>
          <w:b/>
          <w:sz w:val="32"/>
          <w:szCs w:val="20"/>
          <w:lang w:eastAsia="ru-RU"/>
        </w:rPr>
      </w:pPr>
    </w:p>
    <w:p w14:paraId="5E21141B" w14:textId="77777777" w:rsidR="001C7D0A" w:rsidRPr="001C7D0A" w:rsidRDefault="001C7D0A" w:rsidP="001C7D0A">
      <w:pPr>
        <w:tabs>
          <w:tab w:val="right" w:pos="9355"/>
        </w:tabs>
        <w:ind w:firstLine="0"/>
        <w:contextualSpacing w:val="0"/>
        <w:rPr>
          <w:rFonts w:eastAsia="Times New Roman"/>
          <w:szCs w:val="20"/>
          <w:lang w:eastAsia="ru-RU"/>
        </w:rPr>
      </w:pPr>
      <w:proofErr w:type="gramStart"/>
      <w:r w:rsidRPr="001C7D0A">
        <w:rPr>
          <w:rFonts w:eastAsia="Times New Roman"/>
          <w:b/>
          <w:szCs w:val="20"/>
          <w:lang w:eastAsia="ru-RU"/>
        </w:rPr>
        <w:t xml:space="preserve">Тема  </w:t>
      </w:r>
      <w:r w:rsidRPr="001C7D0A">
        <w:rPr>
          <w:rFonts w:eastAsia="Times New Roman"/>
          <w:u w:val="single"/>
          <w:lang w:eastAsia="ru-RU"/>
        </w:rPr>
        <w:t>Разработка</w:t>
      </w:r>
      <w:proofErr w:type="gramEnd"/>
      <w:r w:rsidRPr="001C7D0A">
        <w:rPr>
          <w:rFonts w:eastAsia="Times New Roman"/>
          <w:u w:val="single"/>
          <w:lang w:eastAsia="ru-RU"/>
        </w:rPr>
        <w:t xml:space="preserve"> единой информационной системы формирования внешних документов для МБУ «Дирекция развития наукограда Дубна»</w:t>
      </w:r>
      <w:r w:rsidRPr="001C7D0A">
        <w:rPr>
          <w:rFonts w:eastAsia="Times New Roman"/>
          <w:szCs w:val="20"/>
          <w:u w:val="single"/>
          <w:lang w:eastAsia="ru-RU"/>
        </w:rPr>
        <w:tab/>
      </w:r>
    </w:p>
    <w:p w14:paraId="360D3DA8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b/>
          <w:szCs w:val="20"/>
          <w:lang w:eastAsia="ru-RU"/>
        </w:rPr>
      </w:pPr>
      <w:r w:rsidRPr="001C7D0A">
        <w:rPr>
          <w:rFonts w:eastAsia="Times New Roman"/>
          <w:b/>
          <w:szCs w:val="20"/>
          <w:lang w:eastAsia="ru-RU"/>
        </w:rPr>
        <w:t xml:space="preserve">Утверждена </w:t>
      </w:r>
      <w:proofErr w:type="gramStart"/>
      <w:r w:rsidRPr="001C7D0A">
        <w:rPr>
          <w:rFonts w:eastAsia="Times New Roman"/>
          <w:b/>
          <w:szCs w:val="20"/>
          <w:lang w:eastAsia="ru-RU"/>
        </w:rPr>
        <w:t>приказом  №</w:t>
      </w:r>
      <w:proofErr w:type="gramEnd"/>
      <w:r w:rsidRPr="001C7D0A">
        <w:rPr>
          <w:rFonts w:eastAsia="Times New Roman"/>
          <w:b/>
          <w:szCs w:val="20"/>
          <w:lang w:eastAsia="ru-RU"/>
        </w:rPr>
        <w:t xml:space="preserve"> ______  от  _______________</w:t>
      </w:r>
    </w:p>
    <w:p w14:paraId="35031473" w14:textId="77777777" w:rsidR="001C7D0A" w:rsidRPr="001C7D0A" w:rsidRDefault="001C7D0A" w:rsidP="001C7D0A">
      <w:pPr>
        <w:tabs>
          <w:tab w:val="right" w:pos="9355"/>
        </w:tabs>
        <w:ind w:firstLine="0"/>
        <w:contextualSpacing w:val="0"/>
        <w:jc w:val="left"/>
        <w:rPr>
          <w:rFonts w:eastAsia="Times New Roman"/>
          <w:b/>
          <w:szCs w:val="20"/>
          <w:lang w:eastAsia="ru-RU"/>
        </w:rPr>
      </w:pPr>
      <w:r w:rsidRPr="001C7D0A">
        <w:rPr>
          <w:rFonts w:eastAsia="Times New Roman"/>
          <w:b/>
          <w:szCs w:val="20"/>
          <w:lang w:eastAsia="ru-RU"/>
        </w:rPr>
        <w:t xml:space="preserve">ФИО </w:t>
      </w:r>
      <w:proofErr w:type="gramStart"/>
      <w:r w:rsidRPr="001C7D0A">
        <w:rPr>
          <w:rFonts w:eastAsia="Times New Roman"/>
          <w:b/>
          <w:szCs w:val="20"/>
          <w:lang w:eastAsia="ru-RU"/>
        </w:rPr>
        <w:t xml:space="preserve">студента  </w:t>
      </w:r>
      <w:r w:rsidRPr="001C7D0A">
        <w:rPr>
          <w:rFonts w:eastAsia="Times New Roman"/>
          <w:szCs w:val="20"/>
          <w:u w:val="single"/>
          <w:lang w:eastAsia="ru-RU"/>
        </w:rPr>
        <w:t>Ярлыкова</w:t>
      </w:r>
      <w:proofErr w:type="gramEnd"/>
      <w:r w:rsidRPr="001C7D0A">
        <w:rPr>
          <w:rFonts w:eastAsia="Times New Roman"/>
          <w:szCs w:val="20"/>
          <w:u w:val="single"/>
          <w:lang w:eastAsia="ru-RU"/>
        </w:rPr>
        <w:t xml:space="preserve"> Евгения Николаевна</w:t>
      </w:r>
      <w:r w:rsidRPr="001C7D0A">
        <w:rPr>
          <w:rFonts w:eastAsia="Times New Roman"/>
          <w:szCs w:val="20"/>
          <w:u w:val="single"/>
          <w:lang w:eastAsia="ru-RU"/>
        </w:rPr>
        <w:tab/>
      </w:r>
    </w:p>
    <w:p w14:paraId="52343F04" w14:textId="77777777" w:rsidR="001C7D0A" w:rsidRPr="001C7D0A" w:rsidRDefault="001C7D0A" w:rsidP="001C7D0A">
      <w:pPr>
        <w:tabs>
          <w:tab w:val="right" w:pos="9355"/>
        </w:tabs>
        <w:ind w:firstLine="0"/>
        <w:contextualSpacing w:val="0"/>
        <w:rPr>
          <w:rFonts w:eastAsia="Times New Roman"/>
          <w:b/>
          <w:szCs w:val="20"/>
          <w:u w:val="single"/>
          <w:lang w:eastAsia="ru-RU"/>
        </w:rPr>
      </w:pPr>
      <w:r w:rsidRPr="001C7D0A">
        <w:rPr>
          <w:rFonts w:eastAsia="Times New Roman"/>
          <w:b/>
          <w:szCs w:val="20"/>
          <w:lang w:eastAsia="ru-RU"/>
        </w:rPr>
        <w:t>Группа</w:t>
      </w:r>
      <w:r w:rsidRPr="001C7D0A">
        <w:rPr>
          <w:rFonts w:eastAsia="Times New Roman"/>
          <w:szCs w:val="20"/>
          <w:lang w:eastAsia="ru-RU"/>
        </w:rPr>
        <w:t xml:space="preserve"> _</w:t>
      </w:r>
      <w:r w:rsidRPr="001C7D0A">
        <w:rPr>
          <w:rFonts w:eastAsia="Times New Roman"/>
          <w:szCs w:val="20"/>
          <w:u w:val="single"/>
          <w:lang w:eastAsia="ru-RU"/>
        </w:rPr>
        <w:t xml:space="preserve">4014 </w:t>
      </w:r>
      <w:r w:rsidRPr="001C7D0A">
        <w:rPr>
          <w:rFonts w:eastAsia="Times New Roman"/>
          <w:b/>
          <w:szCs w:val="20"/>
          <w:lang w:eastAsia="ru-RU"/>
        </w:rPr>
        <w:t xml:space="preserve">  </w:t>
      </w:r>
      <w:r w:rsidRPr="001C7D0A">
        <w:rPr>
          <w:rFonts w:eastAsia="Times New Roman"/>
          <w:szCs w:val="20"/>
          <w:u w:val="single"/>
          <w:lang w:eastAsia="ru-RU"/>
        </w:rPr>
        <w:t>Направление: 09.03.01 - Информатика и вычислительная техника, Профиль обучения: Автоматизированные системы обработки информации и управления</w:t>
      </w:r>
      <w:r w:rsidRPr="001C7D0A">
        <w:rPr>
          <w:rFonts w:eastAsia="Times New Roman"/>
          <w:szCs w:val="20"/>
          <w:u w:val="single"/>
          <w:lang w:eastAsia="ru-RU"/>
        </w:rPr>
        <w:tab/>
      </w:r>
    </w:p>
    <w:p w14:paraId="396261FB" w14:textId="77777777" w:rsidR="001C7D0A" w:rsidRPr="001C7D0A" w:rsidRDefault="001C7D0A" w:rsidP="001C7D0A">
      <w:pPr>
        <w:tabs>
          <w:tab w:val="right" w:pos="9355"/>
        </w:tabs>
        <w:ind w:firstLine="0"/>
        <w:contextualSpacing w:val="0"/>
        <w:rPr>
          <w:rFonts w:eastAsia="Times New Roman"/>
          <w:b/>
          <w:szCs w:val="20"/>
          <w:lang w:eastAsia="ru-RU"/>
        </w:rPr>
      </w:pPr>
      <w:r w:rsidRPr="001C7D0A">
        <w:rPr>
          <w:rFonts w:eastAsia="Times New Roman"/>
          <w:b/>
          <w:szCs w:val="20"/>
          <w:lang w:eastAsia="ru-RU"/>
        </w:rPr>
        <w:t xml:space="preserve">Выпускающая </w:t>
      </w:r>
      <w:proofErr w:type="gramStart"/>
      <w:r w:rsidRPr="001C7D0A">
        <w:rPr>
          <w:rFonts w:eastAsia="Times New Roman"/>
          <w:b/>
          <w:szCs w:val="20"/>
          <w:lang w:eastAsia="ru-RU"/>
        </w:rPr>
        <w:t>кафедра</w:t>
      </w:r>
      <w:r w:rsidRPr="001C7D0A">
        <w:rPr>
          <w:rFonts w:eastAsia="Times New Roman"/>
          <w:szCs w:val="20"/>
          <w:lang w:eastAsia="ru-RU"/>
        </w:rPr>
        <w:t xml:space="preserve">  </w:t>
      </w:r>
      <w:r w:rsidRPr="001C7D0A">
        <w:rPr>
          <w:rFonts w:eastAsia="Times New Roman"/>
          <w:u w:val="single"/>
          <w:lang w:eastAsia="ru-RU"/>
        </w:rPr>
        <w:t>Системного</w:t>
      </w:r>
      <w:proofErr w:type="gramEnd"/>
      <w:r w:rsidRPr="001C7D0A">
        <w:rPr>
          <w:rFonts w:eastAsia="Times New Roman"/>
          <w:u w:val="single"/>
          <w:lang w:eastAsia="ru-RU"/>
        </w:rPr>
        <w:t xml:space="preserve"> анализа и управления</w:t>
      </w:r>
      <w:r w:rsidRPr="001C7D0A">
        <w:rPr>
          <w:rFonts w:eastAsia="Times New Roman"/>
          <w:szCs w:val="20"/>
          <w:u w:val="single"/>
          <w:lang w:eastAsia="ru-RU"/>
        </w:rPr>
        <w:tab/>
      </w:r>
    </w:p>
    <w:p w14:paraId="0E55B8BF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b/>
          <w:szCs w:val="20"/>
          <w:lang w:eastAsia="ru-RU"/>
        </w:rPr>
      </w:pPr>
    </w:p>
    <w:p w14:paraId="099D33B5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b/>
          <w:szCs w:val="20"/>
          <w:lang w:eastAsia="ru-RU"/>
        </w:rPr>
      </w:pPr>
    </w:p>
    <w:p w14:paraId="6ED562B2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b/>
          <w:szCs w:val="20"/>
          <w:lang w:eastAsia="ru-RU"/>
        </w:rPr>
      </w:pPr>
    </w:p>
    <w:p w14:paraId="0B382C7F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szCs w:val="20"/>
          <w:lang w:eastAsia="ru-RU"/>
        </w:rPr>
      </w:pPr>
      <w:r w:rsidRPr="001C7D0A">
        <w:rPr>
          <w:rFonts w:eastAsia="Times New Roman"/>
          <w:b/>
          <w:szCs w:val="20"/>
          <w:lang w:eastAsia="ru-RU"/>
        </w:rPr>
        <w:t xml:space="preserve">                                  </w:t>
      </w:r>
      <w:r w:rsidRPr="001C7D0A">
        <w:rPr>
          <w:rFonts w:eastAsia="Times New Roman"/>
          <w:szCs w:val="20"/>
          <w:lang w:eastAsia="ru-RU"/>
        </w:rPr>
        <w:t xml:space="preserve">Дата выдачи </w:t>
      </w:r>
      <w:proofErr w:type="gramStart"/>
      <w:r w:rsidRPr="001C7D0A">
        <w:rPr>
          <w:rFonts w:eastAsia="Times New Roman"/>
          <w:szCs w:val="20"/>
          <w:lang w:eastAsia="ru-RU"/>
        </w:rPr>
        <w:t>задания  _</w:t>
      </w:r>
      <w:proofErr w:type="gramEnd"/>
      <w:r w:rsidRPr="001C7D0A">
        <w:rPr>
          <w:rFonts w:eastAsia="Times New Roman"/>
          <w:szCs w:val="20"/>
          <w:lang w:eastAsia="ru-RU"/>
        </w:rPr>
        <w:t>______________________________</w:t>
      </w:r>
    </w:p>
    <w:p w14:paraId="050FB1EC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szCs w:val="20"/>
          <w:lang w:eastAsia="ru-RU"/>
        </w:rPr>
      </w:pPr>
    </w:p>
    <w:p w14:paraId="46295D89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szCs w:val="20"/>
          <w:lang w:eastAsia="ru-RU"/>
        </w:rPr>
      </w:pPr>
      <w:r w:rsidRPr="001C7D0A">
        <w:rPr>
          <w:rFonts w:eastAsia="Times New Roman"/>
          <w:szCs w:val="20"/>
          <w:lang w:eastAsia="ru-RU"/>
        </w:rPr>
        <w:t xml:space="preserve">                                  Дата завершения бакалаврской работы ________________</w:t>
      </w:r>
    </w:p>
    <w:p w14:paraId="3BF63074" w14:textId="77777777" w:rsidR="001C7D0A" w:rsidRPr="001C7D0A" w:rsidRDefault="001C7D0A" w:rsidP="001C7D0A">
      <w:pPr>
        <w:ind w:firstLine="0"/>
        <w:contextualSpacing w:val="0"/>
        <w:jc w:val="left"/>
        <w:rPr>
          <w:rFonts w:eastAsia="Times New Roman"/>
          <w:szCs w:val="20"/>
          <w:lang w:eastAsia="ru-RU"/>
        </w:rPr>
      </w:pPr>
    </w:p>
    <w:p w14:paraId="6EADAA41" w14:textId="77777777" w:rsidR="00BB47CE" w:rsidRPr="005E49CC" w:rsidRDefault="001C7D0A" w:rsidP="00BB47CE">
      <w:pPr>
        <w:ind w:firstLine="0"/>
        <w:jc w:val="center"/>
        <w:rPr>
          <w:b/>
          <w:lang w:eastAsia="ru-RU"/>
        </w:rPr>
      </w:pPr>
      <w:r w:rsidRPr="001C7D0A">
        <w:rPr>
          <w:b/>
          <w:szCs w:val="20"/>
          <w:lang w:eastAsia="ru-RU"/>
        </w:rPr>
        <w:br w:type="page"/>
      </w:r>
      <w:r w:rsidR="00BB47CE" w:rsidRPr="005E49CC">
        <w:rPr>
          <w:b/>
          <w:lang w:eastAsia="ru-RU"/>
        </w:rPr>
        <w:lastRenderedPageBreak/>
        <w:t>Разработка единой информационной системы формирования внешних документов для МБУ «Дирекция развития наукограда Дубна»</w:t>
      </w:r>
    </w:p>
    <w:p w14:paraId="176970D5" w14:textId="77777777" w:rsidR="00BB47CE" w:rsidRPr="005E49CC" w:rsidRDefault="00BB47CE" w:rsidP="00BB47CE">
      <w:pPr>
        <w:ind w:firstLine="0"/>
        <w:jc w:val="center"/>
        <w:rPr>
          <w:b/>
          <w:lang w:eastAsia="ru-RU"/>
        </w:rPr>
      </w:pPr>
      <w:r w:rsidRPr="005E49CC">
        <w:rPr>
          <w:b/>
          <w:lang w:eastAsia="ru-RU"/>
        </w:rPr>
        <w:t>Е.Н. Ярлыкова</w:t>
      </w:r>
    </w:p>
    <w:p w14:paraId="431A608A" w14:textId="77777777" w:rsidR="00BB47CE" w:rsidRPr="005E49CC" w:rsidRDefault="009D1D28" w:rsidP="00BB47CE">
      <w:pPr>
        <w:ind w:firstLine="0"/>
        <w:jc w:val="center"/>
        <w:rPr>
          <w:b/>
          <w:lang w:eastAsia="ru-RU"/>
        </w:rPr>
      </w:pPr>
      <w:r w:rsidRPr="005E49CC">
        <w:rPr>
          <w:b/>
          <w:lang w:eastAsia="ru-RU"/>
        </w:rPr>
        <w:t>с</w:t>
      </w:r>
      <w:r w:rsidR="00BB47CE" w:rsidRPr="005E49CC">
        <w:rPr>
          <w:b/>
          <w:lang w:eastAsia="ru-RU"/>
        </w:rPr>
        <w:t>тудентка 4-го курса, группа №4014</w:t>
      </w:r>
    </w:p>
    <w:p w14:paraId="65F65AB5" w14:textId="77777777" w:rsidR="00BB47CE" w:rsidRPr="005E49CC" w:rsidRDefault="00BB47CE" w:rsidP="00BB47CE">
      <w:pPr>
        <w:ind w:firstLine="0"/>
        <w:jc w:val="center"/>
        <w:rPr>
          <w:b/>
          <w:lang w:eastAsia="ru-RU"/>
        </w:rPr>
      </w:pPr>
      <w:r w:rsidRPr="005E49CC">
        <w:rPr>
          <w:b/>
          <w:lang w:eastAsia="ru-RU"/>
        </w:rPr>
        <w:t>Аннотация</w:t>
      </w:r>
    </w:p>
    <w:p w14:paraId="3702C405" w14:textId="3AC1E4C3" w:rsidR="00BB47CE" w:rsidRDefault="00BB47CE" w:rsidP="005C44AD">
      <w:r>
        <w:rPr>
          <w:lang w:eastAsia="ru-RU"/>
        </w:rPr>
        <w:t xml:space="preserve">Цель работы – </w:t>
      </w:r>
      <w:r w:rsidR="00A21B20">
        <w:rPr>
          <w:lang w:eastAsia="ru-RU"/>
        </w:rPr>
        <w:t xml:space="preserve">ускорение процесса </w:t>
      </w:r>
      <w:r w:rsidRPr="00BB47CE">
        <w:t>формирования внешних документов</w:t>
      </w:r>
      <w:r w:rsidRPr="007827C7">
        <w:t>,</w:t>
      </w:r>
      <w:r>
        <w:t xml:space="preserve"> </w:t>
      </w:r>
      <w:r w:rsidR="00A21B20">
        <w:t>за счет использования единого хранилища данных о компаниях</w:t>
      </w:r>
      <w:r w:rsidR="007C4823" w:rsidRPr="007C4823">
        <w:t>-</w:t>
      </w:r>
      <w:r w:rsidR="007C4823">
        <w:t>резидентах особой экономической зоны «Дубна»</w:t>
      </w:r>
      <w:r w:rsidR="001840CF">
        <w:t xml:space="preserve"> (ОЭЗ «Дубна»)</w:t>
      </w:r>
      <w:r w:rsidR="007C4823">
        <w:t xml:space="preserve"> </w:t>
      </w:r>
      <w:r w:rsidR="00A21B20">
        <w:t xml:space="preserve">и применения </w:t>
      </w:r>
      <w:r w:rsidR="005C44AD">
        <w:t>шаблонов</w:t>
      </w:r>
      <w:r w:rsidR="00A21B20">
        <w:t xml:space="preserve"> внешних документов.</w:t>
      </w:r>
    </w:p>
    <w:p w14:paraId="0026CDBC" w14:textId="77777777" w:rsidR="005C44AD" w:rsidRDefault="005C44AD" w:rsidP="005C44AD">
      <w:r>
        <w:rPr>
          <w:lang w:eastAsia="ru-RU"/>
        </w:rPr>
        <w:t xml:space="preserve">Данная работа актуальна, так как реализованная система может являться инструментом, упрощающим и ускоряющим процесс создания документов, а также процесс поиска </w:t>
      </w:r>
      <w:r>
        <w:t>и</w:t>
      </w:r>
      <w:r w:rsidRPr="007827C7">
        <w:t xml:space="preserve"> получения нужной информации</w:t>
      </w:r>
      <w:r>
        <w:t>.</w:t>
      </w:r>
    </w:p>
    <w:p w14:paraId="6BAF5792" w14:textId="40A3A95F" w:rsidR="005C44AD" w:rsidRDefault="00E77D3C" w:rsidP="005C44AD">
      <w:r>
        <w:rPr>
          <w:iCs/>
          <w:lang w:eastAsia="ru-RU"/>
        </w:rPr>
        <w:t xml:space="preserve">В результате работы была </w:t>
      </w:r>
      <w:r w:rsidR="005C44AD">
        <w:t>создана система</w:t>
      </w:r>
      <w:r>
        <w:t xml:space="preserve">, позволяющая </w:t>
      </w:r>
      <w:r w:rsidRPr="00E77D3C">
        <w:rPr>
          <w:iCs/>
        </w:rPr>
        <w:t>пользователю</w:t>
      </w:r>
      <w:r w:rsidRPr="00E77D3C">
        <w:t xml:space="preserve"> </w:t>
      </w:r>
      <w:r>
        <w:t>формирова</w:t>
      </w:r>
      <w:r w:rsidR="007F7DA0">
        <w:t>ть</w:t>
      </w:r>
      <w:r>
        <w:t xml:space="preserve"> </w:t>
      </w:r>
      <w:r w:rsidR="007F7DA0">
        <w:t>письма</w:t>
      </w:r>
      <w:r>
        <w:t>, отчет</w:t>
      </w:r>
      <w:r w:rsidR="007F7DA0">
        <w:t>ы</w:t>
      </w:r>
      <w:r>
        <w:t xml:space="preserve"> и презентаци</w:t>
      </w:r>
      <w:r w:rsidR="007F7DA0">
        <w:t>и</w:t>
      </w:r>
      <w:r>
        <w:t xml:space="preserve"> с помощью шаблонов</w:t>
      </w:r>
      <w:r w:rsidR="007F7DA0">
        <w:t>, подгружая хранящуюся в системе информацию</w:t>
      </w:r>
      <w:r w:rsidR="00A21B20">
        <w:t xml:space="preserve"> о компаниях</w:t>
      </w:r>
      <w:r w:rsidR="00A90AD7" w:rsidRPr="007C4823">
        <w:t>-</w:t>
      </w:r>
      <w:r w:rsidR="00A90AD7">
        <w:t>резидентах ОЭЗ «Дубна»</w:t>
      </w:r>
      <w:r w:rsidR="007F7DA0">
        <w:t xml:space="preserve"> Также информацию можно изменить, удалить и добавить новую</w:t>
      </w:r>
      <w:r w:rsidR="0044622E">
        <w:t>.</w:t>
      </w:r>
    </w:p>
    <w:p w14:paraId="0C5EDE79" w14:textId="23B69D32" w:rsidR="00B66E1C" w:rsidRPr="007F7DA0" w:rsidRDefault="007F7DA0" w:rsidP="002A3905">
      <w:r w:rsidRPr="007F7DA0">
        <w:rPr>
          <w:rStyle w:val="afc"/>
          <w:i w:val="0"/>
        </w:rPr>
        <w:t>Работа проводилась под научным руко</w:t>
      </w:r>
      <w:r>
        <w:rPr>
          <w:rStyle w:val="afc"/>
          <w:i w:val="0"/>
        </w:rPr>
        <w:t>водством старшего преподавателя А.А. Миловидовой</w:t>
      </w:r>
      <w:r w:rsidRPr="007F7DA0">
        <w:t xml:space="preserve"> в Институте системного анализа и управления в Государственном университете «Дубна».</w:t>
      </w:r>
    </w:p>
    <w:p w14:paraId="2E898B65" w14:textId="77777777" w:rsidR="003D1EF7" w:rsidRDefault="00283E47" w:rsidP="00283E47">
      <w:pPr>
        <w:ind w:firstLine="0"/>
        <w:jc w:val="center"/>
        <w:rPr>
          <w:rStyle w:val="afc"/>
          <w:b/>
          <w:lang w:val="en-US"/>
        </w:rPr>
      </w:pPr>
      <w:r>
        <w:rPr>
          <w:rStyle w:val="afc"/>
          <w:b/>
          <w:lang w:val="en-US"/>
        </w:rPr>
        <w:t>R</w:t>
      </w:r>
      <w:r w:rsidRPr="00283E47">
        <w:rPr>
          <w:rStyle w:val="afc"/>
          <w:b/>
          <w:lang w:val="en-US"/>
        </w:rPr>
        <w:t xml:space="preserve">ealization </w:t>
      </w:r>
      <w:r w:rsidR="003D1EF7" w:rsidRPr="003D1EF7">
        <w:rPr>
          <w:rStyle w:val="afc"/>
          <w:b/>
          <w:lang w:val="en-US"/>
        </w:rPr>
        <w:t>of a unified information system for the formation of external documents for the</w:t>
      </w:r>
      <w:r w:rsidR="00B66E1C" w:rsidRPr="00B66E1C">
        <w:rPr>
          <w:rStyle w:val="afc"/>
          <w:b/>
          <w:lang w:val="en-US"/>
        </w:rPr>
        <w:t xml:space="preserve"> MBI "Directorate for the Development of Science City of </w:t>
      </w:r>
      <w:proofErr w:type="spellStart"/>
      <w:r w:rsidR="00B66E1C" w:rsidRPr="00B66E1C">
        <w:rPr>
          <w:rStyle w:val="afc"/>
          <w:b/>
          <w:lang w:val="en-US"/>
        </w:rPr>
        <w:t>Dubna</w:t>
      </w:r>
      <w:proofErr w:type="spellEnd"/>
      <w:r w:rsidR="00B66E1C" w:rsidRPr="00B66E1C">
        <w:rPr>
          <w:rStyle w:val="afc"/>
          <w:b/>
          <w:lang w:val="en-US"/>
        </w:rPr>
        <w:t>"</w:t>
      </w:r>
    </w:p>
    <w:p w14:paraId="6DB56772" w14:textId="77777777" w:rsidR="009D1D28" w:rsidRPr="00536054" w:rsidRDefault="009D1D28" w:rsidP="009D1D28">
      <w:pPr>
        <w:ind w:firstLine="0"/>
        <w:jc w:val="center"/>
        <w:rPr>
          <w:b/>
          <w:i/>
          <w:lang w:val="en-US" w:eastAsia="ru-RU"/>
        </w:rPr>
      </w:pPr>
      <w:r w:rsidRPr="00536054">
        <w:rPr>
          <w:b/>
          <w:i/>
          <w:lang w:val="en-US" w:eastAsia="ru-RU"/>
        </w:rPr>
        <w:t xml:space="preserve">E.N. </w:t>
      </w:r>
      <w:proofErr w:type="spellStart"/>
      <w:r w:rsidRPr="00536054">
        <w:rPr>
          <w:b/>
          <w:i/>
          <w:lang w:val="en-US" w:eastAsia="ru-RU"/>
        </w:rPr>
        <w:t>Yarlykova</w:t>
      </w:r>
      <w:proofErr w:type="spellEnd"/>
    </w:p>
    <w:p w14:paraId="634E84BC" w14:textId="77777777" w:rsidR="009D1D28" w:rsidRPr="00536054" w:rsidRDefault="009D1D28" w:rsidP="009D1D28">
      <w:pPr>
        <w:ind w:firstLine="0"/>
        <w:jc w:val="center"/>
        <w:rPr>
          <w:b/>
          <w:i/>
          <w:lang w:val="en-US" w:eastAsia="ru-RU"/>
        </w:rPr>
      </w:pPr>
      <w:r w:rsidRPr="00536054">
        <w:rPr>
          <w:b/>
          <w:i/>
          <w:lang w:val="en-US" w:eastAsia="ru-RU"/>
        </w:rPr>
        <w:t>a fourth-year student, group № 4014</w:t>
      </w:r>
    </w:p>
    <w:p w14:paraId="5647181B" w14:textId="77777777" w:rsidR="003D1EF7" w:rsidRPr="005E49CC" w:rsidRDefault="003D1EF7" w:rsidP="00283E47">
      <w:pPr>
        <w:ind w:firstLine="0"/>
        <w:jc w:val="center"/>
        <w:rPr>
          <w:rStyle w:val="afc"/>
          <w:b/>
          <w:lang w:val="en-US"/>
        </w:rPr>
      </w:pPr>
      <w:r w:rsidRPr="00B66E1C">
        <w:rPr>
          <w:rStyle w:val="afc"/>
          <w:b/>
          <w:lang w:val="en-US"/>
        </w:rPr>
        <w:t>Abstract</w:t>
      </w:r>
    </w:p>
    <w:p w14:paraId="0074AEA9" w14:textId="2CB4EDDC" w:rsidR="00B66E1C" w:rsidRPr="00B66E1C" w:rsidRDefault="00B66E1C" w:rsidP="00283E47">
      <w:pPr>
        <w:rPr>
          <w:rStyle w:val="afc"/>
          <w:b/>
          <w:lang w:val="en-US"/>
        </w:rPr>
      </w:pPr>
      <w:r w:rsidRPr="007D0EBA">
        <w:rPr>
          <w:rStyle w:val="afc"/>
          <w:lang w:val="en-US"/>
        </w:rPr>
        <w:t xml:space="preserve">The purpose of this work </w:t>
      </w:r>
      <w:r w:rsidRPr="00B66E1C">
        <w:rPr>
          <w:rStyle w:val="afc"/>
          <w:lang w:val="en-US"/>
        </w:rPr>
        <w:t>is t</w:t>
      </w:r>
      <w:r w:rsidR="00F93207">
        <w:rPr>
          <w:rStyle w:val="afc"/>
          <w:lang w:val="en-US"/>
        </w:rPr>
        <w:t>o</w:t>
      </w:r>
      <w:r w:rsidRPr="00B66E1C">
        <w:rPr>
          <w:rStyle w:val="afc"/>
          <w:lang w:val="en-US"/>
        </w:rPr>
        <w:t xml:space="preserve"> </w:t>
      </w:r>
      <w:r w:rsidR="00F93207" w:rsidRPr="00F93207">
        <w:rPr>
          <w:i/>
          <w:shd w:val="clear" w:color="auto" w:fill="FFFFFF"/>
          <w:lang w:val="en-US"/>
        </w:rPr>
        <w:t xml:space="preserve">acceleration of the process of forming external documents, </w:t>
      </w:r>
      <w:proofErr w:type="gramStart"/>
      <w:r w:rsidR="00F93207" w:rsidRPr="00F93207">
        <w:rPr>
          <w:i/>
          <w:shd w:val="clear" w:color="auto" w:fill="FFFFFF"/>
          <w:lang w:val="en-US"/>
        </w:rPr>
        <w:t>through the use of</w:t>
      </w:r>
      <w:proofErr w:type="gramEnd"/>
      <w:r w:rsidR="00F93207" w:rsidRPr="00F93207">
        <w:rPr>
          <w:i/>
          <w:shd w:val="clear" w:color="auto" w:fill="FFFFFF"/>
          <w:lang w:val="en-US"/>
        </w:rPr>
        <w:t xml:space="preserve"> a single data repository for resident companies of the special economic zone "</w:t>
      </w:r>
      <w:proofErr w:type="spellStart"/>
      <w:r w:rsidR="00F93207" w:rsidRPr="00F93207">
        <w:rPr>
          <w:i/>
          <w:shd w:val="clear" w:color="auto" w:fill="FFFFFF"/>
          <w:lang w:val="en-US"/>
        </w:rPr>
        <w:t>Dubna</w:t>
      </w:r>
      <w:proofErr w:type="spellEnd"/>
      <w:r w:rsidR="00F93207" w:rsidRPr="00F93207">
        <w:rPr>
          <w:i/>
          <w:shd w:val="clear" w:color="auto" w:fill="FFFFFF"/>
          <w:lang w:val="en-US"/>
        </w:rPr>
        <w:t>"</w:t>
      </w:r>
      <w:r w:rsidR="00BF4D48" w:rsidRPr="00BF4D48">
        <w:rPr>
          <w:i/>
          <w:shd w:val="clear" w:color="auto" w:fill="FFFFFF"/>
          <w:lang w:val="en-US"/>
        </w:rPr>
        <w:t xml:space="preserve"> (</w:t>
      </w:r>
      <w:r w:rsidR="00BF4D48" w:rsidRPr="0087509E">
        <w:rPr>
          <w:rStyle w:val="afc"/>
          <w:lang w:val="en-US"/>
        </w:rPr>
        <w:t>SEZ "</w:t>
      </w:r>
      <w:proofErr w:type="spellStart"/>
      <w:r w:rsidR="00BF4D48" w:rsidRPr="0087509E">
        <w:rPr>
          <w:rStyle w:val="afc"/>
          <w:lang w:val="en-US"/>
        </w:rPr>
        <w:t>Dubna</w:t>
      </w:r>
      <w:proofErr w:type="spellEnd"/>
      <w:r w:rsidR="00BF4D48" w:rsidRPr="0087509E">
        <w:rPr>
          <w:rStyle w:val="afc"/>
          <w:lang w:val="en-US"/>
        </w:rPr>
        <w:t>"</w:t>
      </w:r>
      <w:r w:rsidR="00BF4D48" w:rsidRPr="00BF4D48">
        <w:rPr>
          <w:i/>
          <w:shd w:val="clear" w:color="auto" w:fill="FFFFFF"/>
          <w:lang w:val="en-US"/>
        </w:rPr>
        <w:t>)</w:t>
      </w:r>
      <w:r w:rsidR="00F93207" w:rsidRPr="00F93207">
        <w:rPr>
          <w:i/>
          <w:shd w:val="clear" w:color="auto" w:fill="FFFFFF"/>
          <w:lang w:val="en-US"/>
        </w:rPr>
        <w:t xml:space="preserve"> and the application of external document templates.</w:t>
      </w:r>
    </w:p>
    <w:p w14:paraId="175D3D9F" w14:textId="77777777" w:rsidR="00B66E1C" w:rsidRDefault="00D743FF" w:rsidP="00283E47">
      <w:pPr>
        <w:rPr>
          <w:rStyle w:val="afc"/>
          <w:lang w:val="en-US"/>
        </w:rPr>
      </w:pPr>
      <w:r w:rsidRPr="00D743FF">
        <w:rPr>
          <w:rStyle w:val="afc"/>
          <w:lang w:val="en-US"/>
        </w:rPr>
        <w:t>This work is relevant, since the implemented system can be a tool that simplifies and speeds up the process of creating documents, as well as the process of searching and obtaining the necessary information.</w:t>
      </w:r>
    </w:p>
    <w:p w14:paraId="6F11C764" w14:textId="39248649" w:rsidR="009D1D28" w:rsidRDefault="0087509E" w:rsidP="00283E47">
      <w:pPr>
        <w:rPr>
          <w:rStyle w:val="afc"/>
          <w:lang w:val="en-US"/>
        </w:rPr>
      </w:pPr>
      <w:r w:rsidRPr="0087509E">
        <w:rPr>
          <w:rStyle w:val="afc"/>
          <w:lang w:val="en-US"/>
        </w:rPr>
        <w:t>As a result of the work, a system was created that allows the user to generate letters, reports and presentations using templates, downloading the information stored in the system about resident companies of the SEZ "</w:t>
      </w:r>
      <w:proofErr w:type="spellStart"/>
      <w:r w:rsidRPr="0087509E">
        <w:rPr>
          <w:rStyle w:val="afc"/>
          <w:lang w:val="en-US"/>
        </w:rPr>
        <w:t>Dubna</w:t>
      </w:r>
      <w:proofErr w:type="spellEnd"/>
      <w:r w:rsidRPr="0087509E">
        <w:rPr>
          <w:rStyle w:val="afc"/>
          <w:lang w:val="en-US"/>
        </w:rPr>
        <w:t xml:space="preserve">". </w:t>
      </w:r>
      <w:r w:rsidR="002A3905" w:rsidRPr="009D1D28">
        <w:rPr>
          <w:rStyle w:val="afc"/>
          <w:lang w:val="en-US"/>
        </w:rPr>
        <w:t>Also,</w:t>
      </w:r>
      <w:r w:rsidR="009D1D28" w:rsidRPr="009D1D28">
        <w:rPr>
          <w:rStyle w:val="afc"/>
          <w:lang w:val="en-US"/>
        </w:rPr>
        <w:t xml:space="preserve"> information can be changed, deleted and added a new one.</w:t>
      </w:r>
    </w:p>
    <w:p w14:paraId="181B2960" w14:textId="77777777" w:rsidR="00CA3927" w:rsidRPr="0086412F" w:rsidRDefault="0086412F" w:rsidP="00A21B20">
      <w:pPr>
        <w:rPr>
          <w:lang w:val="en-US"/>
        </w:rPr>
      </w:pPr>
      <w:r w:rsidRPr="0086412F">
        <w:rPr>
          <w:rStyle w:val="afc"/>
          <w:lang w:val="en-US"/>
        </w:rPr>
        <w:t xml:space="preserve">The work was carried out under the scientific supervision of senior teacher </w:t>
      </w:r>
      <w:r>
        <w:rPr>
          <w:rStyle w:val="afc"/>
          <w:lang w:val="en-US"/>
        </w:rPr>
        <w:t>A</w:t>
      </w:r>
      <w:r w:rsidRPr="0086412F">
        <w:rPr>
          <w:rStyle w:val="afc"/>
          <w:lang w:val="en-US"/>
        </w:rPr>
        <w:t>.</w:t>
      </w:r>
      <w:r>
        <w:rPr>
          <w:rStyle w:val="afc"/>
          <w:lang w:val="en-US"/>
        </w:rPr>
        <w:t>A</w:t>
      </w:r>
      <w:r w:rsidRPr="0086412F">
        <w:rPr>
          <w:rStyle w:val="afc"/>
          <w:lang w:val="en-US"/>
        </w:rPr>
        <w:t xml:space="preserve">. </w:t>
      </w:r>
      <w:proofErr w:type="spellStart"/>
      <w:r w:rsidRPr="0086412F">
        <w:rPr>
          <w:rStyle w:val="afc"/>
          <w:lang w:val="en-US"/>
        </w:rPr>
        <w:t>M</w:t>
      </w:r>
      <w:r>
        <w:rPr>
          <w:rStyle w:val="afc"/>
          <w:lang w:val="en-US"/>
        </w:rPr>
        <w:t>ilovidov</w:t>
      </w:r>
      <w:r w:rsidRPr="0086412F">
        <w:rPr>
          <w:rStyle w:val="afc"/>
          <w:lang w:val="en-US"/>
        </w:rPr>
        <w:t>a</w:t>
      </w:r>
      <w:proofErr w:type="spellEnd"/>
      <w:r w:rsidRPr="0086412F">
        <w:rPr>
          <w:rStyle w:val="afc"/>
          <w:lang w:val="en-US"/>
        </w:rPr>
        <w:t xml:space="preserve"> at the Institute for System Analysis and Management at the State University "</w:t>
      </w:r>
      <w:proofErr w:type="spellStart"/>
      <w:r w:rsidRPr="0086412F">
        <w:rPr>
          <w:rStyle w:val="afc"/>
          <w:lang w:val="en-US"/>
        </w:rPr>
        <w:t>Dubna</w:t>
      </w:r>
      <w:proofErr w:type="spellEnd"/>
      <w:r w:rsidRPr="0086412F">
        <w:rPr>
          <w:rStyle w:val="afc"/>
          <w:lang w:val="en-US"/>
        </w:rPr>
        <w:t>".</w:t>
      </w:r>
      <w:r w:rsidR="007F710E" w:rsidRPr="0086412F">
        <w:rPr>
          <w:lang w:val="en-US"/>
        </w:rPr>
        <w:br w:type="page"/>
      </w:r>
    </w:p>
    <w:sdt>
      <w:sdtPr>
        <w:rPr>
          <w:b/>
        </w:rPr>
        <w:id w:val="94102837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50F023E" w14:textId="77777777" w:rsidR="00CA3927" w:rsidRPr="00454438" w:rsidRDefault="008F75A6" w:rsidP="00454438">
          <w:pPr>
            <w:jc w:val="center"/>
            <w:rPr>
              <w:b/>
            </w:rPr>
          </w:pPr>
          <w:r w:rsidRPr="00454438">
            <w:rPr>
              <w:b/>
            </w:rPr>
            <w:t>СОДЕРЖАНИЕ</w:t>
          </w:r>
        </w:p>
        <w:p w14:paraId="12676D27" w14:textId="11B67DDD" w:rsidR="001F343D" w:rsidRDefault="00CA3927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23676" w:history="1">
            <w:r w:rsidR="001F343D" w:rsidRPr="00340F4D">
              <w:rPr>
                <w:rStyle w:val="a8"/>
                <w:noProof/>
              </w:rPr>
              <w:t>Введение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76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5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24D331E8" w14:textId="01BFBCE7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77" w:history="1">
            <w:r w:rsidR="001F343D" w:rsidRPr="00340F4D">
              <w:rPr>
                <w:rStyle w:val="a8"/>
                <w:noProof/>
              </w:rPr>
              <w:t>Анализ предметной области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77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6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552E68B9" w14:textId="5B9BCA53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78" w:history="1">
            <w:r w:rsidR="001F343D" w:rsidRPr="00340F4D">
              <w:rPr>
                <w:rStyle w:val="a8"/>
                <w:noProof/>
              </w:rPr>
              <w:t>Функциональная модель деятельности МБУ «Дирекции развития наукограда «Дубна»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78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8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70745A12" w14:textId="09243ABC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79" w:history="1">
            <w:r w:rsidR="001F343D" w:rsidRPr="00340F4D">
              <w:rPr>
                <w:rStyle w:val="a8"/>
                <w:noProof/>
              </w:rPr>
              <w:t>Диаграмма последовательности формирования документов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79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10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3AB04EB7" w14:textId="49325B98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0" w:history="1">
            <w:r w:rsidR="001F343D" w:rsidRPr="00340F4D">
              <w:rPr>
                <w:rStyle w:val="a8"/>
                <w:noProof/>
              </w:rPr>
              <w:t>Диаграмма деятельности МБУ «Дирекции развития наукограда «Дубна»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0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11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18C884CB" w14:textId="23F4444F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1" w:history="1">
            <w:r w:rsidR="001F343D" w:rsidRPr="00340F4D">
              <w:rPr>
                <w:rStyle w:val="a8"/>
                <w:noProof/>
              </w:rPr>
              <w:t>Идентификация проблемы (диаграммы Исикавы)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1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12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5F9B3011" w14:textId="22C52567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2" w:history="1">
            <w:r w:rsidR="001F343D" w:rsidRPr="00340F4D">
              <w:rPr>
                <w:rStyle w:val="a8"/>
                <w:noProof/>
              </w:rPr>
              <w:t>Анализ готовых решений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2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14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5F8FF196" w14:textId="46B76F53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3" w:history="1">
            <w:r w:rsidR="001F343D" w:rsidRPr="00340F4D">
              <w:rPr>
                <w:rStyle w:val="a8"/>
                <w:noProof/>
              </w:rPr>
              <w:t>Анализ средств реализации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3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17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3033F989" w14:textId="28FAD18E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4" w:history="1">
            <w:r w:rsidR="001F343D" w:rsidRPr="00340F4D">
              <w:rPr>
                <w:rStyle w:val="a8"/>
                <w:noProof/>
              </w:rPr>
              <w:t>Постановка задачи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4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20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54F8C1C7" w14:textId="00D5E73B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5" w:history="1">
            <w:r w:rsidR="001F343D" w:rsidRPr="00340F4D">
              <w:rPr>
                <w:rStyle w:val="a8"/>
                <w:noProof/>
              </w:rPr>
              <w:t>Диаграмма вариантов использования ИС МБУ «Дирекции развития наукограда «Дубна»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5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21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662ED44B" w14:textId="72A00479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6" w:history="1">
            <w:r w:rsidR="001F343D" w:rsidRPr="00340F4D">
              <w:rPr>
                <w:rStyle w:val="a8"/>
                <w:noProof/>
              </w:rPr>
              <w:t>Диаграмма последовательности формирования документов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6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22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2D933BC1" w14:textId="54243733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7" w:history="1">
            <w:r w:rsidR="001F343D" w:rsidRPr="00340F4D">
              <w:rPr>
                <w:rStyle w:val="a8"/>
                <w:noProof/>
              </w:rPr>
              <w:t>Диаграмма деятельности МБУ «Дирекции развития наукограда «Дубна»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7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24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04683448" w14:textId="53168338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8" w:history="1">
            <w:r w:rsidR="001F343D" w:rsidRPr="00340F4D">
              <w:rPr>
                <w:rStyle w:val="a8"/>
                <w:noProof/>
              </w:rPr>
              <w:t>Модель данных ИС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8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25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2CAA677A" w14:textId="7B2B57C0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89" w:history="1">
            <w:r w:rsidR="001F343D" w:rsidRPr="00340F4D">
              <w:rPr>
                <w:rStyle w:val="a8"/>
                <w:noProof/>
              </w:rPr>
              <w:t>Физическая модель данных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89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32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20508B70" w14:textId="2FF86951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90" w:history="1">
            <w:r w:rsidR="001F343D" w:rsidRPr="00340F4D">
              <w:rPr>
                <w:rStyle w:val="a8"/>
                <w:noProof/>
              </w:rPr>
              <w:t>Реализация информационной системы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90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34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4D02128A" w14:textId="25010C6D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91" w:history="1">
            <w:r w:rsidR="001F343D" w:rsidRPr="00340F4D">
              <w:rPr>
                <w:rStyle w:val="a8"/>
                <w:noProof/>
              </w:rPr>
              <w:t>Заключение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91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41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638E2394" w14:textId="7D3680ED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92" w:history="1">
            <w:r w:rsidR="001F343D" w:rsidRPr="00340F4D">
              <w:rPr>
                <w:rStyle w:val="a8"/>
                <w:noProof/>
              </w:rPr>
              <w:t>Список литературы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92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42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5EF7D0BC" w14:textId="18C591AF" w:rsidR="001F343D" w:rsidRDefault="00E826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14923693" w:history="1">
            <w:r w:rsidR="001F343D" w:rsidRPr="00340F4D">
              <w:rPr>
                <w:rStyle w:val="a8"/>
                <w:noProof/>
              </w:rPr>
              <w:t>Приложение</w:t>
            </w:r>
            <w:r w:rsidR="001F343D">
              <w:rPr>
                <w:noProof/>
                <w:webHidden/>
              </w:rPr>
              <w:tab/>
            </w:r>
            <w:r w:rsidR="001F343D">
              <w:rPr>
                <w:noProof/>
                <w:webHidden/>
              </w:rPr>
              <w:fldChar w:fldCharType="begin"/>
            </w:r>
            <w:r w:rsidR="001F343D">
              <w:rPr>
                <w:noProof/>
                <w:webHidden/>
              </w:rPr>
              <w:instrText xml:space="preserve"> PAGEREF _Toc514923693 \h </w:instrText>
            </w:r>
            <w:r w:rsidR="001F343D">
              <w:rPr>
                <w:noProof/>
                <w:webHidden/>
              </w:rPr>
            </w:r>
            <w:r w:rsidR="001F343D">
              <w:rPr>
                <w:noProof/>
                <w:webHidden/>
              </w:rPr>
              <w:fldChar w:fldCharType="separate"/>
            </w:r>
            <w:r w:rsidR="001F343D">
              <w:rPr>
                <w:noProof/>
                <w:webHidden/>
              </w:rPr>
              <w:t>43</w:t>
            </w:r>
            <w:r w:rsidR="001F343D">
              <w:rPr>
                <w:noProof/>
                <w:webHidden/>
              </w:rPr>
              <w:fldChar w:fldCharType="end"/>
            </w:r>
          </w:hyperlink>
        </w:p>
        <w:p w14:paraId="7F108917" w14:textId="49245897" w:rsidR="00CA3927" w:rsidRDefault="00CA3927">
          <w:r>
            <w:rPr>
              <w:b/>
              <w:bCs/>
            </w:rPr>
            <w:fldChar w:fldCharType="end"/>
          </w:r>
        </w:p>
      </w:sdtContent>
    </w:sdt>
    <w:p w14:paraId="38683F80" w14:textId="77777777" w:rsidR="00CA3927" w:rsidRDefault="00CA3927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  <w:sz w:val="28"/>
          <w:szCs w:val="28"/>
        </w:rPr>
      </w:pPr>
      <w:r>
        <w:rPr>
          <w:rFonts w:eastAsiaTheme="majorEastAsia"/>
          <w:b/>
          <w:bCs/>
          <w:sz w:val="28"/>
          <w:szCs w:val="28"/>
        </w:rPr>
        <w:br w:type="page"/>
      </w:r>
    </w:p>
    <w:p w14:paraId="1258ECFE" w14:textId="77777777" w:rsidR="006D338B" w:rsidRPr="00BB529F" w:rsidRDefault="006D338B" w:rsidP="00BB529F">
      <w:pPr>
        <w:pStyle w:val="1"/>
      </w:pPr>
      <w:bookmarkStart w:id="0" w:name="_Toc514923676"/>
      <w:r w:rsidRPr="00BB529F">
        <w:lastRenderedPageBreak/>
        <w:t>Введение</w:t>
      </w:r>
      <w:bookmarkEnd w:id="0"/>
    </w:p>
    <w:p w14:paraId="7888776E" w14:textId="77777777" w:rsidR="003E5E4F" w:rsidRPr="00C830D6" w:rsidRDefault="006D338B" w:rsidP="00C462C2">
      <w:r w:rsidRPr="00C830D6">
        <w:t>Нестандартной проблемой века информационных технологий является необходимость заполнения огромного количества документов, бланков и отчетов (некоторых даж</w:t>
      </w:r>
      <w:r w:rsidR="00096FE6">
        <w:t>е вручную). На сегодняшний день</w:t>
      </w:r>
      <w:r w:rsidRPr="00C830D6">
        <w:t xml:space="preserve"> практически во всех компаниях храниться большое количество различных данных, которые требуется использовать очень часто. </w:t>
      </w:r>
      <w:r w:rsidR="00541F6C" w:rsidRPr="00C830D6">
        <w:t>Затрачивается много времени на поиск нужных данных, а также на составление документов, и</w:t>
      </w:r>
      <w:r w:rsidRPr="00C830D6">
        <w:t xml:space="preserve">спользуя </w:t>
      </w:r>
      <w:r w:rsidR="00652980">
        <w:t>их</w:t>
      </w:r>
      <w:r w:rsidRPr="00C830D6">
        <w:t xml:space="preserve">. </w:t>
      </w:r>
      <w:r w:rsidR="00D74DA0">
        <w:t>Безусловно</w:t>
      </w:r>
      <w:r w:rsidR="003E5E4F" w:rsidRPr="003E5E4F">
        <w:t xml:space="preserve">, компьютеры оказывают неоценимую пользу, </w:t>
      </w:r>
      <w:r w:rsidR="00D74DA0" w:rsidRPr="003E5E4F">
        <w:t>значительно</w:t>
      </w:r>
      <w:r w:rsidR="003E5E4F" w:rsidRPr="003E5E4F">
        <w:t xml:space="preserve"> облегчая работу. Однако о какой-либо автоматизации при использовании обычных офисных приложений речи нет. Максимум, что могут сделать пользователи для облегчения з</w:t>
      </w:r>
      <w:r w:rsidR="003E5E4F">
        <w:t xml:space="preserve">аполнения типовых документов, – </w:t>
      </w:r>
      <w:r w:rsidR="003E5E4F" w:rsidRPr="003E5E4F">
        <w:t xml:space="preserve">создать некие файлы-шаблоны с пропусками в определенных местах, в которые при создании конечных документов будут вставляться различные данные. </w:t>
      </w:r>
      <w:r w:rsidR="00D74DA0">
        <w:t>Но</w:t>
      </w:r>
      <w:r w:rsidR="003E5E4F" w:rsidRPr="003E5E4F">
        <w:t xml:space="preserve"> у такого подхода есть множество недостатков, самым серьезным из которых является довольно большой риск ошибки пользователя (например, вставка информации не в то место). Кроме того, такая </w:t>
      </w:r>
      <w:r w:rsidR="008F75A6">
        <w:t>«</w:t>
      </w:r>
      <w:r w:rsidR="003E5E4F" w:rsidRPr="003E5E4F">
        <w:t>автоматизация</w:t>
      </w:r>
      <w:r w:rsidR="008F75A6">
        <w:t>»</w:t>
      </w:r>
      <w:r w:rsidR="003E5E4F" w:rsidRPr="003E5E4F">
        <w:t xml:space="preserve"> касается лишь создания файлов, но не хра</w:t>
      </w:r>
      <w:r w:rsidR="00D74DA0">
        <w:t>нения и обработки в дальнейшем.</w:t>
      </w:r>
    </w:p>
    <w:p w14:paraId="265AA8C7" w14:textId="0DAF0ED9" w:rsidR="00F15DC1" w:rsidRPr="00C830D6" w:rsidRDefault="009D4285" w:rsidP="00C462C2">
      <w:r w:rsidRPr="00C830D6">
        <w:t>В связи с необходимостью привлечения инвесторов в особую экономическую зону «Дубна» и её развития, с</w:t>
      </w:r>
      <w:r w:rsidR="00A04B3D" w:rsidRPr="00C830D6">
        <w:t xml:space="preserve">отрудникам </w:t>
      </w:r>
      <w:r w:rsidR="00D41AED" w:rsidRPr="00F53825">
        <w:t>Муниципального бюджетного учреждения</w:t>
      </w:r>
      <w:r w:rsidR="00A04B3D" w:rsidRPr="00C830D6">
        <w:t xml:space="preserve"> «Дирекции развития наукограда «Дубна»</w:t>
      </w:r>
      <w:r w:rsidR="00D41AED">
        <w:t xml:space="preserve"> (МБУ </w:t>
      </w:r>
      <w:r w:rsidR="00D41AED" w:rsidRPr="00C830D6">
        <w:t>«Дирекции развития наукограда «Дубна»</w:t>
      </w:r>
      <w:r w:rsidR="00D41AED">
        <w:t>)</w:t>
      </w:r>
      <w:r w:rsidR="00A04B3D" w:rsidRPr="00C830D6">
        <w:t xml:space="preserve"> приходится часто работать с информацией о резидентах, составлять отчеты и презентации по их деятельности, рассылать письма генеральным директорам и другим важным лицам. На это тратится много времени, так как информации много, она часто обновляется, сохраняется в </w:t>
      </w:r>
      <w:r w:rsidR="00652980">
        <w:t>множество папок</w:t>
      </w:r>
      <w:r w:rsidR="00A04B3D" w:rsidRPr="00C830D6">
        <w:t xml:space="preserve">, и её всегда сложно найти, а иногда невозможно. </w:t>
      </w:r>
    </w:p>
    <w:p w14:paraId="7F09B0D5" w14:textId="3E05D695" w:rsidR="006D338B" w:rsidRPr="00C830D6" w:rsidRDefault="00C25E5A" w:rsidP="00C462C2">
      <w:r w:rsidRPr="00C830D6">
        <w:t>Из всего вышесказанного вытекает проблема необходимости создания информационной системы</w:t>
      </w:r>
      <w:r w:rsidR="00D41AED">
        <w:t xml:space="preserve"> (ИС)</w:t>
      </w:r>
      <w:r w:rsidRPr="00C830D6">
        <w:t xml:space="preserve"> формирования внешних документов. </w:t>
      </w:r>
      <w:r w:rsidR="006D338B" w:rsidRPr="00C830D6">
        <w:t xml:space="preserve">Данное приложение предназначено для сотрудников </w:t>
      </w:r>
      <w:r w:rsidRPr="00C830D6">
        <w:t>МБУ «Дирекции развития наукограда «Дубна»</w:t>
      </w:r>
      <w:r w:rsidR="006D338B" w:rsidRPr="00C830D6">
        <w:t>, с целью быстрого поиска нужной информации, её обновления и составления на её основе документов по представленным шаблонам. Здесь можно быстро и легко найти, добавить или изменить нужную информацию, а также создать документ по имеющимся шаблонам.</w:t>
      </w:r>
    </w:p>
    <w:p w14:paraId="31D1D3B7" w14:textId="77777777" w:rsidR="006D338B" w:rsidRPr="00C830D6" w:rsidRDefault="006D338B" w:rsidP="00C462C2">
      <w:r w:rsidRPr="00C830D6">
        <w:t>Приложение имеет вид страницы с кнопками, предоставляющими возможность выбора шаблона документа и вид работы с информацией, а именно поиск по категориям, изменение или добавление. Шаблоны состоят из блоков, заполнить которые можно имеющейся информацией или использовав свою.</w:t>
      </w:r>
    </w:p>
    <w:p w14:paraId="59B3E287" w14:textId="77777777" w:rsidR="006D338B" w:rsidRDefault="006D338B" w:rsidP="00C830D6">
      <w:r>
        <w:br w:type="page"/>
      </w:r>
    </w:p>
    <w:p w14:paraId="3CE1DC00" w14:textId="77777777" w:rsidR="00C202FB" w:rsidRPr="00BB529F" w:rsidRDefault="00C202FB" w:rsidP="00A40656">
      <w:pPr>
        <w:pStyle w:val="1"/>
      </w:pPr>
      <w:bookmarkStart w:id="1" w:name="_Toc514923677"/>
      <w:r w:rsidRPr="00BB529F">
        <w:lastRenderedPageBreak/>
        <w:t>Анализ предметной области</w:t>
      </w:r>
      <w:bookmarkEnd w:id="1"/>
    </w:p>
    <w:p w14:paraId="3FC1D101" w14:textId="77777777" w:rsidR="0055458D" w:rsidRDefault="005F4655" w:rsidP="0055458D">
      <w:r>
        <w:t>Н</w:t>
      </w:r>
      <w:r w:rsidR="008352FF" w:rsidRPr="00F461AB">
        <w:t>а территории г.</w:t>
      </w:r>
      <w:r w:rsidR="00652980">
        <w:t xml:space="preserve"> </w:t>
      </w:r>
      <w:r w:rsidR="008352FF" w:rsidRPr="00F461AB">
        <w:t xml:space="preserve">Дубны (Московская область) </w:t>
      </w:r>
      <w:r>
        <w:t>создана</w:t>
      </w:r>
      <w:r w:rsidRPr="00F461AB">
        <w:t xml:space="preserve"> </w:t>
      </w:r>
      <w:r>
        <w:t>особая экономическая зона</w:t>
      </w:r>
      <w:r w:rsidR="008352FF" w:rsidRPr="00F461AB">
        <w:t xml:space="preserve"> технико-внедренческого типа Соглашением между Правительством Российской Федерации, Правительством Московской области и администрацией г. Дубны</w:t>
      </w:r>
      <w:r w:rsidR="0055458D">
        <w:t xml:space="preserve"> и </w:t>
      </w:r>
      <w:r w:rsidR="0055458D" w:rsidRPr="00F461AB">
        <w:t>размещается на двух земельных участках</w:t>
      </w:r>
      <w:r w:rsidR="0055458D">
        <w:t xml:space="preserve">: </w:t>
      </w:r>
    </w:p>
    <w:p w14:paraId="097BE783" w14:textId="77777777" w:rsidR="0055458D" w:rsidRDefault="0055458D" w:rsidP="0055458D">
      <w:pPr>
        <w:pStyle w:val="a3"/>
        <w:numPr>
          <w:ilvl w:val="0"/>
          <w:numId w:val="7"/>
        </w:numPr>
        <w:ind w:left="0" w:firstLine="709"/>
      </w:pPr>
      <w:r w:rsidRPr="00F461AB">
        <w:t xml:space="preserve">участок № 1 </w:t>
      </w:r>
      <w:r>
        <w:t xml:space="preserve">– предназначен для размещения предприятий, ведущих деятельность в сферах разработок сложных технических систем, инжиниринга, информационных технологий, а также для размещения «чистых производств»; </w:t>
      </w:r>
    </w:p>
    <w:p w14:paraId="716D3F63" w14:textId="77777777" w:rsidR="008352FF" w:rsidRDefault="0055458D" w:rsidP="0055458D">
      <w:pPr>
        <w:pStyle w:val="a3"/>
        <w:numPr>
          <w:ilvl w:val="0"/>
          <w:numId w:val="7"/>
        </w:numPr>
        <w:ind w:left="0" w:firstLine="709"/>
      </w:pPr>
      <w:r w:rsidRPr="00F461AB">
        <w:t>участок № 2</w:t>
      </w:r>
      <w:r>
        <w:t xml:space="preserve"> предназначен для размещения лабораторий и промышленных предприятий, ведущих деятельность в сфере новых материалов, электроники, машиностроения, электротехники.</w:t>
      </w:r>
    </w:p>
    <w:p w14:paraId="0725BF04" w14:textId="77777777" w:rsidR="00E74111" w:rsidRDefault="00D05DC2" w:rsidP="00C830D6">
      <w:r w:rsidRPr="00F461AB">
        <w:t>Функции управления на территории особой экономической зоны «Дубна» реализуют</w:t>
      </w:r>
      <w:r>
        <w:t xml:space="preserve"> </w:t>
      </w:r>
      <w:r w:rsidRPr="00F461AB">
        <w:t>резиденты ОЭЗ</w:t>
      </w:r>
      <w:r>
        <w:t>, помимо других органов.</w:t>
      </w:r>
    </w:p>
    <w:p w14:paraId="4E1DAE48" w14:textId="77777777" w:rsidR="005452B0" w:rsidRPr="00F53825" w:rsidRDefault="005452B0" w:rsidP="005452B0">
      <w:r>
        <w:t>Муниципальное бюджетное учреждение города Дубны Московской области «Дирекция развития наукограда Дубна» создано для выполнения работ (оказания услуг) по реализации городских социально-экономических программ в рамках Программы развития города Дубны как наукограда Российской Федерации.</w:t>
      </w:r>
    </w:p>
    <w:p w14:paraId="63B3D1FA" w14:textId="77777777" w:rsidR="00F53825" w:rsidRPr="00F53825" w:rsidRDefault="00F53825" w:rsidP="00F53825">
      <w:r w:rsidRPr="00F53825">
        <w:t>Отдел развития кластера функционирует в составе Муниципального бюджетного учреждения «Дирекция развития</w:t>
      </w:r>
      <w:r w:rsidR="00E15F91">
        <w:t xml:space="preserve"> н</w:t>
      </w:r>
      <w:r w:rsidRPr="00F53825">
        <w:t>аукограда Дубна».</w:t>
      </w:r>
    </w:p>
    <w:p w14:paraId="048B4B26" w14:textId="5CE6A77F" w:rsidR="00F53825" w:rsidRDefault="00F53825" w:rsidP="00F53825">
      <w:r w:rsidRPr="00F53825">
        <w:t>Основная цель деятельности Отдела –</w:t>
      </w:r>
      <w:r w:rsidR="00D41AED">
        <w:t xml:space="preserve"> </w:t>
      </w:r>
      <w:r w:rsidRPr="00F53825">
        <w:t>создание условий для развития и укрепления кооперационных связей внутри инновационных территориальных кластеров на территории города Дубны, а также взаимодействие с кластерами Московской области, формируемых в соответствии с Решениями и Постановлениями Правительства Московской области, Правительство</w:t>
      </w:r>
      <w:r w:rsidR="005452B0">
        <w:t>м РФ и Администрацией г. Дубны.</w:t>
      </w:r>
    </w:p>
    <w:p w14:paraId="6ECEB6C9" w14:textId="77777777" w:rsidR="00F53825" w:rsidRPr="00F53825" w:rsidRDefault="00F53825" w:rsidP="00F53825">
      <w:r w:rsidRPr="00F53825">
        <w:t>Основными задачами Отдела являются:</w:t>
      </w:r>
    </w:p>
    <w:p w14:paraId="0B472FE3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ф</w:t>
      </w:r>
      <w:r w:rsidR="00F53825" w:rsidRPr="00F53825">
        <w:t>ормирование политики города Дубны в отношении инновационных территориальных кластеров;</w:t>
      </w:r>
    </w:p>
    <w:p w14:paraId="4504DC79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с</w:t>
      </w:r>
      <w:r w:rsidR="00F53825" w:rsidRPr="00F53825">
        <w:t xml:space="preserve">одействие в формировании и реализации кластерных проектов – проектов, в которых участвуют различные организации кластеров – крупные промышленные предприятия, малые и средние инновационные компании, научно-исследовательские институты, другие участники; </w:t>
      </w:r>
    </w:p>
    <w:p w14:paraId="668AF2F5" w14:textId="33C9EAFD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с</w:t>
      </w:r>
      <w:r w:rsidR="00F53825" w:rsidRPr="00F53825">
        <w:t>одействие в налаживании эффективного взаимодействия организаций</w:t>
      </w:r>
      <w:r w:rsidR="00F5390A" w:rsidRPr="00F53825">
        <w:t> </w:t>
      </w:r>
      <w:r w:rsidR="00F5390A" w:rsidRPr="00F5390A">
        <w:t>–</w:t>
      </w:r>
      <w:r w:rsidR="00F53825" w:rsidRPr="00F53825">
        <w:t>участников кластеров с государственными институтами развития, в том числе с ОАО «РОСНАНО», ОАО «ОЭЗ ТВТ «Дубна», Фонд СКОЛКОВО и др., а также органами государственной власти Московской области и местного самоуправления;</w:t>
      </w:r>
    </w:p>
    <w:p w14:paraId="7B979B82" w14:textId="3C6595AF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lastRenderedPageBreak/>
        <w:t>с</w:t>
      </w:r>
      <w:r w:rsidR="00F53825" w:rsidRPr="00F53825">
        <w:t>одействие в расширении практики совместного участия организаций</w:t>
      </w:r>
      <w:r w:rsidR="00F5390A" w:rsidRPr="00F53825">
        <w:t> </w:t>
      </w:r>
      <w:r w:rsidR="00F5390A" w:rsidRPr="00F5390A">
        <w:t>–</w:t>
      </w:r>
      <w:r w:rsidR="00F53825" w:rsidRPr="00F53825">
        <w:t>участников кластеров в реализации крупных заказов (государственные закупки, транснациональные корпорации);</w:t>
      </w:r>
    </w:p>
    <w:p w14:paraId="0235C9C2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о</w:t>
      </w:r>
      <w:r w:rsidR="00F53825" w:rsidRPr="00F53825">
        <w:t>рганизация подготовки, переподготовки и повышения квалификации кадров, предоставления консультационных услуг в интересах участников кластеров;</w:t>
      </w:r>
    </w:p>
    <w:p w14:paraId="6489D0F2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к</w:t>
      </w:r>
      <w:r w:rsidR="00F53825" w:rsidRPr="00F53825">
        <w:t>омплексный анализ перспективных направлений развития кластеров с учетом текущих российской и мировой рыночных конъюнктур;</w:t>
      </w:r>
    </w:p>
    <w:p w14:paraId="1621B9F9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с</w:t>
      </w:r>
      <w:r w:rsidR="00F53825" w:rsidRPr="00F53825">
        <w:t>одействие в продвижении на международные рынки товаров и услуг организаций – участников кластеров, а также результатов реализации кластерных проектов;</w:t>
      </w:r>
    </w:p>
    <w:p w14:paraId="26E838B6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п</w:t>
      </w:r>
      <w:r w:rsidR="00F53825" w:rsidRPr="00F53825">
        <w:t>роведение обучающих и коммуникационных мероприятий для участников кластеров с привлечением российских и международных экспертов.</w:t>
      </w:r>
    </w:p>
    <w:p w14:paraId="35D45AE3" w14:textId="77777777" w:rsidR="00F53825" w:rsidRPr="00F53825" w:rsidRDefault="008F75A6" w:rsidP="00F53825">
      <w:pPr>
        <w:numPr>
          <w:ilvl w:val="0"/>
          <w:numId w:val="8"/>
        </w:numPr>
        <w:tabs>
          <w:tab w:val="clear" w:pos="720"/>
          <w:tab w:val="num" w:pos="993"/>
        </w:tabs>
        <w:ind w:left="0" w:firstLine="709"/>
      </w:pPr>
      <w:r>
        <w:t>и</w:t>
      </w:r>
      <w:r w:rsidR="00F53825" w:rsidRPr="00F53825">
        <w:t>нформационная поддержка деятельности инновационных территориальных кластеров Дубны.</w:t>
      </w:r>
    </w:p>
    <w:p w14:paraId="2EAF75DB" w14:textId="77777777" w:rsidR="00F53825" w:rsidRPr="00F53825" w:rsidRDefault="00F53825" w:rsidP="00F53825">
      <w:pPr>
        <w:tabs>
          <w:tab w:val="num" w:pos="993"/>
        </w:tabs>
      </w:pPr>
      <w:r w:rsidRPr="00F53825">
        <w:t>Приоритетами Отдела являются:</w:t>
      </w:r>
    </w:p>
    <w:p w14:paraId="1C491FAA" w14:textId="7F74053E" w:rsidR="00F53825" w:rsidRPr="00F53825" w:rsidRDefault="008F75A6" w:rsidP="00F53825">
      <w:pPr>
        <w:numPr>
          <w:ilvl w:val="0"/>
          <w:numId w:val="9"/>
        </w:numPr>
        <w:tabs>
          <w:tab w:val="clear" w:pos="720"/>
          <w:tab w:val="num" w:pos="993"/>
        </w:tabs>
        <w:ind w:left="0" w:firstLine="709"/>
      </w:pPr>
      <w:r>
        <w:t>п</w:t>
      </w:r>
      <w:r w:rsidR="00F53825" w:rsidRPr="00F53825">
        <w:t>оддержка деятельности предприятий малого и среднего предпринимательства</w:t>
      </w:r>
      <w:r w:rsidR="00F5390A" w:rsidRPr="00F53825">
        <w:t> </w:t>
      </w:r>
      <w:r w:rsidR="00F53825" w:rsidRPr="00F53825">
        <w:t>–участников кластеров, в том числе стимулирование спроса на их продукцию, содействие в повышении квалификации персонала;</w:t>
      </w:r>
    </w:p>
    <w:p w14:paraId="3C506CB6" w14:textId="77777777" w:rsidR="00F53825" w:rsidRPr="00F53825" w:rsidRDefault="008F75A6" w:rsidP="00F53825">
      <w:pPr>
        <w:numPr>
          <w:ilvl w:val="0"/>
          <w:numId w:val="9"/>
        </w:numPr>
        <w:tabs>
          <w:tab w:val="clear" w:pos="720"/>
          <w:tab w:val="num" w:pos="993"/>
        </w:tabs>
        <w:ind w:left="0" w:firstLine="709"/>
      </w:pPr>
      <w:r>
        <w:t>п</w:t>
      </w:r>
      <w:r w:rsidR="00F53825" w:rsidRPr="00F53825">
        <w:t>оддержка инициатив по территориальной локализации производств участников кластеров в особой экономической зоне «Дубна».</w:t>
      </w:r>
    </w:p>
    <w:p w14:paraId="7467658B" w14:textId="77777777" w:rsidR="00D32509" w:rsidRDefault="005644AD" w:rsidP="00C830D6">
      <w:r w:rsidRPr="00C7316F">
        <w:rPr>
          <w:b/>
        </w:rPr>
        <w:t xml:space="preserve">До внедрения ИС процесс </w:t>
      </w:r>
      <w:r>
        <w:rPr>
          <w:b/>
        </w:rPr>
        <w:t>формирования документов</w:t>
      </w:r>
      <w:r w:rsidRPr="00C7316F">
        <w:rPr>
          <w:b/>
        </w:rPr>
        <w:t xml:space="preserve"> проходил так, </w:t>
      </w:r>
      <w:r>
        <w:t xml:space="preserve">вышестоящее лицо давало задачу создания документа (письма, отчета или презентации), </w:t>
      </w:r>
      <w:r w:rsidR="00D32509">
        <w:t xml:space="preserve">необходимый текст, </w:t>
      </w:r>
      <w:r>
        <w:t xml:space="preserve">а также указания на </w:t>
      </w:r>
      <w:r w:rsidR="00D32509">
        <w:t>добавление какой-либо информации</w:t>
      </w:r>
      <w:r>
        <w:t xml:space="preserve">. Документ составлялся в </w:t>
      </w:r>
      <w:r w:rsidRPr="00583109">
        <w:rPr>
          <w:i/>
          <w:lang w:val="en-US"/>
        </w:rPr>
        <w:t>Microsoft</w:t>
      </w:r>
      <w:r w:rsidRPr="00583109">
        <w:rPr>
          <w:i/>
        </w:rPr>
        <w:t xml:space="preserve"> </w:t>
      </w:r>
      <w:r w:rsidRPr="00583109">
        <w:rPr>
          <w:i/>
          <w:lang w:val="en-US"/>
        </w:rPr>
        <w:t>Office</w:t>
      </w:r>
      <w:r>
        <w:t>, а нужная для заполнения информация искалась в различных источниках</w:t>
      </w:r>
      <w:r w:rsidR="00D32509">
        <w:t xml:space="preserve">. Например, для отправки письма </w:t>
      </w:r>
      <w:r w:rsidR="00742DFB">
        <w:t xml:space="preserve">на бланке </w:t>
      </w:r>
      <w:r w:rsidR="00D32509">
        <w:t>руководителю компании-резидента, необходимо</w:t>
      </w:r>
      <w:r w:rsidR="00742DFB">
        <w:t>: вставить бланк, напечатать текст, проверить на ошибки,</w:t>
      </w:r>
      <w:r w:rsidR="00D32509">
        <w:t xml:space="preserve"> узнать должность и ФИО руководителя, правильное наименование компании, проверить их достоверность, найти действующий адрес электронной почты, либо номер телефона компании, чтобы позвонить и узнать на какой электронный адрес можно отправить документ, набрать соответствующий текст</w:t>
      </w:r>
      <w:r w:rsidR="00742DFB">
        <w:t xml:space="preserve"> письма, сохранить и отправить</w:t>
      </w:r>
      <w:r w:rsidR="00A809AF">
        <w:t xml:space="preserve"> (рисунок 1)</w:t>
      </w:r>
      <w:r w:rsidR="00742DFB">
        <w:t>.</w:t>
      </w:r>
    </w:p>
    <w:p w14:paraId="3DAF871F" w14:textId="73AE5050" w:rsidR="00D57C1C" w:rsidRDefault="00AE1816" w:rsidP="00D57C1C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14C0A92" wp14:editId="4317A766">
            <wp:extent cx="4892040" cy="4969510"/>
            <wp:effectExtent l="0" t="0" r="3810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6361" t="3654" r="2227" b="2988"/>
                    <a:stretch/>
                  </pic:blipFill>
                  <pic:spPr bwMode="auto">
                    <a:xfrm>
                      <a:off x="0" y="0"/>
                      <a:ext cx="4893312" cy="4970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DF9365" w14:textId="77777777" w:rsidR="00D57C1C" w:rsidRPr="00F13D2B" w:rsidRDefault="00D57C1C" w:rsidP="007F3726">
      <w:pPr>
        <w:pStyle w:val="af6"/>
      </w:pPr>
      <w:r>
        <w:t>Рисунок</w:t>
      </w:r>
      <w:r w:rsidR="009F34DB">
        <w:t xml:space="preserve"> 1</w:t>
      </w:r>
      <w:r w:rsidRPr="00F13D2B">
        <w:t xml:space="preserve">. </w:t>
      </w:r>
      <w:r w:rsidRPr="00F13D2B">
        <w:rPr>
          <w:i/>
          <w:lang w:val="en-US"/>
        </w:rPr>
        <w:t>Use</w:t>
      </w:r>
      <w:r w:rsidRPr="00F13D2B">
        <w:rPr>
          <w:i/>
        </w:rPr>
        <w:t xml:space="preserve"> </w:t>
      </w:r>
      <w:r w:rsidRPr="00F13D2B">
        <w:rPr>
          <w:i/>
          <w:lang w:val="en-US"/>
        </w:rPr>
        <w:t>Case</w:t>
      </w:r>
      <w:r w:rsidRPr="00F13D2B">
        <w:t xml:space="preserve"> диаграмма для описания работы </w:t>
      </w:r>
      <w:r>
        <w:t>МБУ «Дирекции развития наукограда «Дубна» до внедрения ИС</w:t>
      </w:r>
    </w:p>
    <w:p w14:paraId="49264915" w14:textId="77777777" w:rsidR="00C71A99" w:rsidRPr="005E5F0C" w:rsidRDefault="003B1BED" w:rsidP="00A40656">
      <w:pPr>
        <w:pStyle w:val="1"/>
      </w:pPr>
      <w:bookmarkStart w:id="2" w:name="_Toc514923678"/>
      <w:r>
        <w:t xml:space="preserve">Функциональная модель деятельности </w:t>
      </w:r>
      <w:r w:rsidR="0092394D" w:rsidRPr="00CE62EB">
        <w:t xml:space="preserve">МБУ «Дирекции развития </w:t>
      </w:r>
      <w:r w:rsidR="00E15F91">
        <w:t>н</w:t>
      </w:r>
      <w:r w:rsidR="0092394D" w:rsidRPr="00CE62EB">
        <w:t>аукограда «Дубна»</w:t>
      </w:r>
      <w:bookmarkEnd w:id="2"/>
    </w:p>
    <w:p w14:paraId="5CCE77BB" w14:textId="77777777" w:rsidR="00C71A99" w:rsidRPr="001E3708" w:rsidRDefault="00C71A99" w:rsidP="00C71A99">
      <w:r w:rsidRPr="00BF21B2">
        <w:t xml:space="preserve">На начальных этапах создания ИС необходимо понять, как работает организация, которую собираются автоматизировать. Для описания работы предприятия необходимо построить модель. Наиболее удобным языком моделирования бизнес-процессов является </w:t>
      </w:r>
      <w:r w:rsidRPr="004C4AA0">
        <w:rPr>
          <w:i/>
          <w:lang w:val="en-US"/>
        </w:rPr>
        <w:t>IDEF</w:t>
      </w:r>
      <w:r w:rsidRPr="00BF21B2">
        <w:t xml:space="preserve">0. В </w:t>
      </w:r>
      <w:r w:rsidRPr="004C4AA0">
        <w:rPr>
          <w:i/>
          <w:lang w:val="en-US"/>
        </w:rPr>
        <w:t>IDEF</w:t>
      </w:r>
      <w:r w:rsidRPr="00BF21B2">
        <w:t>0 система представляется как совокупность вз</w:t>
      </w:r>
      <w:r>
        <w:t>аимодействующих работ и функций</w:t>
      </w:r>
      <w:r w:rsidRPr="00BF21B2">
        <w:t xml:space="preserve"> </w:t>
      </w:r>
      <w:r w:rsidRPr="0000354F">
        <w:t>[1].</w:t>
      </w:r>
      <w:r w:rsidR="009F34DB">
        <w:t xml:space="preserve"> </w:t>
      </w:r>
    </w:p>
    <w:p w14:paraId="77D4173F" w14:textId="77777777" w:rsidR="00C71A99" w:rsidRDefault="00C71A99" w:rsidP="00C71A99">
      <w:pPr>
        <w:ind w:firstLine="851"/>
      </w:pPr>
      <w:r w:rsidRPr="002110FF">
        <w:rPr>
          <w:szCs w:val="28"/>
        </w:rPr>
        <w:t xml:space="preserve">Предконтекстная диаграмма </w:t>
      </w:r>
      <w:r w:rsidRPr="00FF0709">
        <w:rPr>
          <w:i/>
          <w:szCs w:val="28"/>
        </w:rPr>
        <w:t>IDEF</w:t>
      </w:r>
      <w:r w:rsidRPr="00657401">
        <w:rPr>
          <w:szCs w:val="28"/>
        </w:rPr>
        <w:t>0</w:t>
      </w:r>
      <w:r w:rsidRPr="002110FF">
        <w:rPr>
          <w:szCs w:val="28"/>
        </w:rPr>
        <w:t xml:space="preserve"> отражает </w:t>
      </w:r>
      <w:r>
        <w:rPr>
          <w:szCs w:val="28"/>
        </w:rPr>
        <w:t xml:space="preserve">деятельность </w:t>
      </w:r>
      <w:r w:rsidR="009F34DB">
        <w:rPr>
          <w:szCs w:val="28"/>
        </w:rPr>
        <w:t>МБУ «Д</w:t>
      </w:r>
      <w:r w:rsidR="00552B81">
        <w:rPr>
          <w:szCs w:val="28"/>
        </w:rPr>
        <w:t>ирекции</w:t>
      </w:r>
      <w:r>
        <w:rPr>
          <w:szCs w:val="28"/>
        </w:rPr>
        <w:t xml:space="preserve"> </w:t>
      </w:r>
      <w:r w:rsidR="009F34DB">
        <w:rPr>
          <w:szCs w:val="28"/>
        </w:rPr>
        <w:t xml:space="preserve">развития </w:t>
      </w:r>
      <w:r w:rsidR="00E15F91">
        <w:rPr>
          <w:szCs w:val="28"/>
        </w:rPr>
        <w:t>н</w:t>
      </w:r>
      <w:r w:rsidR="0092394D">
        <w:rPr>
          <w:szCs w:val="28"/>
        </w:rPr>
        <w:t>аукограда</w:t>
      </w:r>
      <w:r w:rsidR="009F34DB">
        <w:rPr>
          <w:szCs w:val="28"/>
        </w:rPr>
        <w:t xml:space="preserve"> «Дубна» </w:t>
      </w:r>
      <w:r w:rsidRPr="002110FF">
        <w:rPr>
          <w:szCs w:val="28"/>
        </w:rPr>
        <w:t xml:space="preserve">до внедрения </w:t>
      </w:r>
      <w:r>
        <w:rPr>
          <w:szCs w:val="28"/>
        </w:rPr>
        <w:t xml:space="preserve">ИС </w:t>
      </w:r>
      <w:r>
        <w:t>(</w:t>
      </w:r>
      <w:r w:rsidRPr="00250D93">
        <w:t>рис</w:t>
      </w:r>
      <w:r w:rsidR="003F7C39">
        <w:t>унок</w:t>
      </w:r>
      <w:r w:rsidRPr="00250D93">
        <w:t xml:space="preserve"> </w:t>
      </w:r>
      <w:r>
        <w:t>2</w:t>
      </w:r>
      <w:r w:rsidRPr="00C1458D">
        <w:t>)</w:t>
      </w:r>
      <w:r>
        <w:t>.</w:t>
      </w:r>
    </w:p>
    <w:p w14:paraId="1E8CD5AF" w14:textId="77777777" w:rsidR="00283F16" w:rsidRDefault="009C4E2E" w:rsidP="00594E8D">
      <w:pPr>
        <w:pStyle w:val="af8"/>
      </w:pPr>
      <w:r>
        <w:rPr>
          <w:lang w:eastAsia="ru-RU"/>
        </w:rPr>
        <w:lastRenderedPageBreak/>
        <w:drawing>
          <wp:inline distT="0" distB="0" distL="0" distR="0" wp14:anchorId="0066E52D" wp14:editId="0672AAEB">
            <wp:extent cx="5939790" cy="410972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E4F8D" w14:textId="77777777" w:rsidR="00552B81" w:rsidRPr="009C4E2E" w:rsidRDefault="00552B81" w:rsidP="007F3726">
      <w:pPr>
        <w:pStyle w:val="af6"/>
      </w:pPr>
      <w:r w:rsidRPr="009C4E2E">
        <w:t xml:space="preserve">Рисунок </w:t>
      </w:r>
      <w:r w:rsidR="00A809AF">
        <w:t>2</w:t>
      </w:r>
      <w:r w:rsidRPr="009C4E2E">
        <w:t xml:space="preserve">. Предконтекстная диаграмма деятельности </w:t>
      </w:r>
    </w:p>
    <w:p w14:paraId="206E97CF" w14:textId="77777777" w:rsidR="003F7C39" w:rsidRDefault="003F7C39" w:rsidP="003F7C39">
      <w:r>
        <w:t>П</w:t>
      </w:r>
      <w:r w:rsidRPr="00CE1741">
        <w:t>осле опи</w:t>
      </w:r>
      <w:r>
        <w:t xml:space="preserve">сания </w:t>
      </w:r>
      <w:r w:rsidR="000A0370">
        <w:t>ф</w:t>
      </w:r>
      <w:r w:rsidR="000A0370" w:rsidRPr="000A0370">
        <w:t>ункциональн</w:t>
      </w:r>
      <w:r w:rsidR="000A0370">
        <w:t>ой</w:t>
      </w:r>
      <w:r w:rsidR="000A0370" w:rsidRPr="000A0370">
        <w:t xml:space="preserve"> модел</w:t>
      </w:r>
      <w:r w:rsidR="000A0370">
        <w:t>и</w:t>
      </w:r>
      <w:r w:rsidR="000A0370" w:rsidRPr="000A0370">
        <w:t xml:space="preserve"> деятельности </w:t>
      </w:r>
      <w:r>
        <w:t>проводится декомпозиция</w:t>
      </w:r>
      <w:r w:rsidRPr="00CE1741">
        <w:t xml:space="preserve"> </w:t>
      </w:r>
      <w:r>
        <w:t xml:space="preserve">процессов </w:t>
      </w:r>
      <w:r w:rsidRPr="00CE1741">
        <w:t>(</w:t>
      </w:r>
      <w:r>
        <w:t xml:space="preserve">рисунок </w:t>
      </w:r>
      <w:r w:rsidR="00A809AF">
        <w:t>3</w:t>
      </w:r>
      <w:r w:rsidRPr="00CE1741">
        <w:t>):</w:t>
      </w:r>
    </w:p>
    <w:p w14:paraId="4DC2B3E5" w14:textId="77777777" w:rsidR="006D3EF9" w:rsidRDefault="009C4E2E" w:rsidP="00594E8D">
      <w:pPr>
        <w:pStyle w:val="af8"/>
      </w:pPr>
      <w:r>
        <w:rPr>
          <w:lang w:eastAsia="ru-RU"/>
        </w:rPr>
        <w:drawing>
          <wp:inline distT="0" distB="0" distL="0" distR="0" wp14:anchorId="7813BC5B" wp14:editId="282DE61B">
            <wp:extent cx="5922537" cy="4090185"/>
            <wp:effectExtent l="0" t="0" r="254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/>
                    <a:stretch/>
                  </pic:blipFill>
                  <pic:spPr bwMode="auto">
                    <a:xfrm>
                      <a:off x="0" y="0"/>
                      <a:ext cx="5927553" cy="4093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7C2DE9" w14:textId="77777777" w:rsidR="006D3EF9" w:rsidRDefault="006D3EF9" w:rsidP="007F3726">
      <w:pPr>
        <w:pStyle w:val="af6"/>
      </w:pPr>
      <w:r w:rsidRPr="00552B81">
        <w:t xml:space="preserve">Рисунок </w:t>
      </w:r>
      <w:r w:rsidR="00A809AF">
        <w:t>3</w:t>
      </w:r>
      <w:r w:rsidRPr="00552B81">
        <w:t xml:space="preserve">. </w:t>
      </w:r>
      <w:r w:rsidRPr="006D3EF9">
        <w:t xml:space="preserve">Декомпозиция </w:t>
      </w:r>
      <w:r>
        <w:t>предконтекстной</w:t>
      </w:r>
      <w:r w:rsidRPr="007A1D2E">
        <w:t xml:space="preserve"> диаграмм</w:t>
      </w:r>
      <w:r>
        <w:t>ы</w:t>
      </w:r>
    </w:p>
    <w:p w14:paraId="53FA15B1" w14:textId="77777777" w:rsidR="00772394" w:rsidRPr="00C268B7" w:rsidRDefault="00772394" w:rsidP="00A40656">
      <w:pPr>
        <w:pStyle w:val="1"/>
      </w:pPr>
      <w:bookmarkStart w:id="3" w:name="_Toc514923679"/>
      <w:bookmarkStart w:id="4" w:name="_Toc421228730"/>
      <w:bookmarkStart w:id="5" w:name="_Toc450068454"/>
      <w:bookmarkStart w:id="6" w:name="_Toc451349094"/>
      <w:bookmarkStart w:id="7" w:name="_Toc485057141"/>
      <w:r w:rsidRPr="00C268B7">
        <w:lastRenderedPageBreak/>
        <w:t xml:space="preserve">Диаграмма последовательности </w:t>
      </w:r>
      <w:r>
        <w:t>формирования документов</w:t>
      </w:r>
      <w:bookmarkEnd w:id="3"/>
    </w:p>
    <w:p w14:paraId="3C1EFD2B" w14:textId="77777777" w:rsidR="00772394" w:rsidRDefault="00772394" w:rsidP="00772394">
      <w:r>
        <w:t xml:space="preserve">На этапе спецификации возникает необходимость </w:t>
      </w:r>
      <w:r w:rsidRPr="00F86099">
        <w:t>показать не только алгоритм действий или изменение состояния объекта, но и обмен сообщениями между отдельными объектами системы. Данную задачу решает диаграмма последовательности.</w:t>
      </w:r>
      <w:r>
        <w:t xml:space="preserve"> Она и</w:t>
      </w:r>
      <w:r w:rsidRPr="00400086">
        <w:t xml:space="preserve">спользуется в языке </w:t>
      </w:r>
      <w:r w:rsidRPr="00223434">
        <w:rPr>
          <w:i/>
        </w:rPr>
        <w:t>UML</w:t>
      </w:r>
      <w:r>
        <w:t xml:space="preserve"> и </w:t>
      </w:r>
      <w:r w:rsidRPr="00400086">
        <w:t>служит основным способом расшифровки последовательности действий в процессе выполнения того или иного варианта использования.</w:t>
      </w:r>
      <w:r w:rsidRPr="00400086">
        <w:rPr>
          <w:bCs/>
        </w:rPr>
        <w:t xml:space="preserve"> </w:t>
      </w:r>
      <w:r w:rsidRPr="00400086">
        <w:t>Иными словами, если вариант использования отвечает на вопрос «Что делает акт</w:t>
      </w:r>
      <w:r>
        <w:t>е</w:t>
      </w:r>
      <w:r w:rsidRPr="00400086">
        <w:t>р?», то последовательность отвечает на вопрос</w:t>
      </w:r>
      <w:r>
        <w:t xml:space="preserve"> </w:t>
      </w:r>
      <w:r w:rsidRPr="00400086">
        <w:t>«Как работает система при выполнении данного варианта использования?».</w:t>
      </w:r>
    </w:p>
    <w:p w14:paraId="0BE33A9C" w14:textId="77777777" w:rsidR="00772394" w:rsidRPr="00400086" w:rsidRDefault="00772394" w:rsidP="00772394">
      <w:r w:rsidRPr="007708D8">
        <w:t>Диаграмма последовательностей всегда начинается с акт</w:t>
      </w:r>
      <w:r>
        <w:t>е</w:t>
      </w:r>
      <w:r w:rsidRPr="007708D8">
        <w:t>ра. Вверху диаграммы располагаются элементы</w:t>
      </w:r>
      <w:r>
        <w:t xml:space="preserve"> (пользователи)</w:t>
      </w:r>
      <w:r w:rsidRPr="007708D8">
        <w:t>, классы или компоненты, которые задействованы в процессе работы.</w:t>
      </w:r>
      <w:r>
        <w:t xml:space="preserve"> Показаны линии жизни каждого из объектов и процесс их взаимодействия в виде стрелок – сообщение (</w:t>
      </w:r>
      <w:proofErr w:type="spellStart"/>
      <w:r w:rsidRPr="00212431">
        <w:rPr>
          <w:i/>
        </w:rPr>
        <w:t>Message</w:t>
      </w:r>
      <w:proofErr w:type="spellEnd"/>
      <w:r>
        <w:t>)</w:t>
      </w:r>
      <w:r w:rsidR="00227BE8">
        <w:t xml:space="preserve"> </w:t>
      </w:r>
      <w:r w:rsidR="00227BE8" w:rsidRPr="00227BE8">
        <w:t>[2]</w:t>
      </w:r>
      <w:r>
        <w:t>.</w:t>
      </w:r>
    </w:p>
    <w:p w14:paraId="274C19F0" w14:textId="77777777" w:rsidR="00772394" w:rsidRPr="00F86099" w:rsidRDefault="00772394" w:rsidP="00772394">
      <w:r w:rsidRPr="00F86099">
        <w:t xml:space="preserve">На </w:t>
      </w:r>
      <w:r>
        <w:t>представленной</w:t>
      </w:r>
      <w:r w:rsidRPr="00F86099">
        <w:t xml:space="preserve"> диаграмм</w:t>
      </w:r>
      <w:r>
        <w:t>е</w:t>
      </w:r>
      <w:r w:rsidRPr="00F86099">
        <w:t xml:space="preserve"> </w:t>
      </w:r>
      <w:r>
        <w:t xml:space="preserve">последовательности </w:t>
      </w:r>
      <w:r w:rsidRPr="00F86099">
        <w:t>объекты располагаются слева направо</w:t>
      </w:r>
      <w:r>
        <w:t xml:space="preserve"> (рисунок</w:t>
      </w:r>
      <w:r w:rsidR="00A809AF">
        <w:t xml:space="preserve"> 4</w:t>
      </w:r>
      <w:r>
        <w:t>)</w:t>
      </w:r>
      <w:r w:rsidRPr="00F86099">
        <w:t>.</w:t>
      </w:r>
      <w:r>
        <w:t xml:space="preserve"> Чтобы сотруднику создать документ, нужно было набрать текст, найти дополнительную информацию в каких-либо источниках, внести её и после этого передать на проверку вышестоящему лицу.</w:t>
      </w:r>
    </w:p>
    <w:p w14:paraId="2D8BC68F" w14:textId="6C5CE299" w:rsidR="00772394" w:rsidRDefault="00A7730D" w:rsidP="00772394">
      <w:pPr>
        <w:pStyle w:val="af8"/>
      </w:pPr>
      <w:r>
        <w:rPr>
          <w:lang w:eastAsia="ru-RU"/>
        </w:rPr>
        <w:drawing>
          <wp:inline distT="0" distB="0" distL="0" distR="0" wp14:anchorId="426E0862" wp14:editId="1715C36D">
            <wp:extent cx="5890424" cy="419163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819" t="2267"/>
                    <a:stretch/>
                  </pic:blipFill>
                  <pic:spPr bwMode="auto">
                    <a:xfrm>
                      <a:off x="0" y="0"/>
                      <a:ext cx="5891145" cy="41921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4D2288" w14:textId="77777777" w:rsidR="00772394" w:rsidRPr="003F7C39" w:rsidRDefault="00772394" w:rsidP="007F3726">
      <w:pPr>
        <w:pStyle w:val="af6"/>
      </w:pPr>
      <w:r w:rsidRPr="003F7C39">
        <w:t xml:space="preserve">Рисунок </w:t>
      </w:r>
      <w:r w:rsidR="00A809AF">
        <w:t>4</w:t>
      </w:r>
      <w:r w:rsidRPr="003F7C39">
        <w:t xml:space="preserve">. </w:t>
      </w:r>
      <w:r w:rsidRPr="00C22FA7">
        <w:t>Диаграмма последовательности</w:t>
      </w:r>
      <w:r>
        <w:t xml:space="preserve"> создания документа до внедрения ИС</w:t>
      </w:r>
    </w:p>
    <w:p w14:paraId="082F9C94" w14:textId="77777777" w:rsidR="00772394" w:rsidRPr="00CE62EB" w:rsidRDefault="00772394" w:rsidP="00A40656">
      <w:pPr>
        <w:pStyle w:val="1"/>
      </w:pPr>
      <w:bookmarkStart w:id="8" w:name="_Toc514923680"/>
      <w:r w:rsidRPr="00CE62EB">
        <w:lastRenderedPageBreak/>
        <w:t xml:space="preserve">Диаграмма деятельности МБУ «Дирекции развития </w:t>
      </w:r>
      <w:r w:rsidR="00E15F91">
        <w:t>н</w:t>
      </w:r>
      <w:r w:rsidR="0092394D" w:rsidRPr="00CE62EB">
        <w:t>аукограда</w:t>
      </w:r>
      <w:r w:rsidRPr="00CE62EB">
        <w:t xml:space="preserve"> «Дубна»</w:t>
      </w:r>
      <w:bookmarkEnd w:id="8"/>
    </w:p>
    <w:p w14:paraId="25969470" w14:textId="77777777" w:rsidR="00772394" w:rsidRPr="008F423A" w:rsidRDefault="00772394" w:rsidP="00772394">
      <w:r>
        <w:t>Диаграмма деятельности описывает последовательное поведение системы</w:t>
      </w:r>
      <w:r w:rsidR="00F5390A" w:rsidRPr="00F53825">
        <w:t> </w:t>
      </w:r>
      <w:r>
        <w:t>–</w:t>
      </w:r>
      <w:r w:rsidR="00A21B20">
        <w:t xml:space="preserve"> </w:t>
      </w:r>
      <w:r w:rsidRPr="008F423A">
        <w:t>вложенны</w:t>
      </w:r>
      <w:r>
        <w:t>е</w:t>
      </w:r>
      <w:r w:rsidRPr="008F423A">
        <w:t xml:space="preserve"> вид</w:t>
      </w:r>
      <w:r>
        <w:t>ы</w:t>
      </w:r>
      <w:r w:rsidRPr="008F423A">
        <w:t xml:space="preserve"> деятельности и отдельны</w:t>
      </w:r>
      <w:r>
        <w:t>е</w:t>
      </w:r>
      <w:r w:rsidRPr="008F423A">
        <w:t xml:space="preserve"> действи</w:t>
      </w:r>
      <w:r>
        <w:t>я</w:t>
      </w:r>
      <w:r w:rsidRPr="008F423A">
        <w:t>, соединённы</w:t>
      </w:r>
      <w:r>
        <w:t>е</w:t>
      </w:r>
      <w:r w:rsidRPr="008F423A">
        <w:t xml:space="preserve"> между собой потоками, которые идут от выходов одного узла ко входам другого</w:t>
      </w:r>
      <w:r>
        <w:t>. Данный вид диаграмм используются для описания сложных алгоритмов, бизнес-процессов</w:t>
      </w:r>
      <w:r w:rsidRPr="008F423A">
        <w:t>, последовательных и параллельных вычислений</w:t>
      </w:r>
      <w:r>
        <w:t xml:space="preserve">, </w:t>
      </w:r>
      <w:r w:rsidRPr="008F423A">
        <w:t>технологических процессов</w:t>
      </w:r>
      <w:r>
        <w:t>. Основным объектом этой диаграммы является Действие (</w:t>
      </w:r>
      <w:proofErr w:type="spellStart"/>
      <w:r w:rsidRPr="00E15103">
        <w:rPr>
          <w:i/>
        </w:rPr>
        <w:t>Activity</w:t>
      </w:r>
      <w:proofErr w:type="spellEnd"/>
      <w:r>
        <w:t>) –</w:t>
      </w:r>
      <w:r w:rsidRPr="008F423A">
        <w:t xml:space="preserve"> это элементарные шаги, которые не предполагают дальнейшую декомпозицию. Основные фигуры:</w:t>
      </w:r>
    </w:p>
    <w:p w14:paraId="1CC948C8" w14:textId="77777777" w:rsidR="00772394" w:rsidRPr="00F86099" w:rsidRDefault="00772394" w:rsidP="00772394">
      <w:pPr>
        <w:pStyle w:val="a3"/>
        <w:numPr>
          <w:ilvl w:val="0"/>
          <w:numId w:val="5"/>
        </w:numPr>
        <w:ind w:left="0" w:firstLine="709"/>
      </w:pPr>
      <w:r w:rsidRPr="00F86099">
        <w:t xml:space="preserve">прямоугольники с закруглениями </w:t>
      </w:r>
      <w:r>
        <w:t>–</w:t>
      </w:r>
      <w:r w:rsidRPr="00F86099">
        <w:t xml:space="preserve"> действия</w:t>
      </w:r>
      <w:r w:rsidRPr="00F86099">
        <w:rPr>
          <w:lang w:val="en-US"/>
        </w:rPr>
        <w:t>;</w:t>
      </w:r>
    </w:p>
    <w:p w14:paraId="70F9EE0E" w14:textId="77777777" w:rsidR="00772394" w:rsidRPr="00F86099" w:rsidRDefault="00772394" w:rsidP="00772394">
      <w:pPr>
        <w:pStyle w:val="a3"/>
        <w:numPr>
          <w:ilvl w:val="0"/>
          <w:numId w:val="5"/>
        </w:numPr>
        <w:ind w:left="0" w:firstLine="709"/>
      </w:pPr>
      <w:r w:rsidRPr="00F86099">
        <w:t xml:space="preserve">ромбы </w:t>
      </w:r>
      <w:r>
        <w:t>–</w:t>
      </w:r>
      <w:r w:rsidRPr="00F86099">
        <w:t xml:space="preserve"> решения</w:t>
      </w:r>
      <w:r w:rsidRPr="00F86099">
        <w:rPr>
          <w:lang w:val="en-US"/>
        </w:rPr>
        <w:t>;</w:t>
      </w:r>
    </w:p>
    <w:p w14:paraId="3F2E8147" w14:textId="77777777" w:rsidR="00772394" w:rsidRPr="00F86099" w:rsidRDefault="00772394" w:rsidP="00772394">
      <w:pPr>
        <w:pStyle w:val="a3"/>
        <w:numPr>
          <w:ilvl w:val="0"/>
          <w:numId w:val="5"/>
        </w:numPr>
        <w:ind w:left="0" w:firstLine="709"/>
      </w:pPr>
      <w:r w:rsidRPr="00F86099">
        <w:t xml:space="preserve">широкие полосы </w:t>
      </w:r>
      <w:r>
        <w:t xml:space="preserve">– </w:t>
      </w:r>
      <w:r w:rsidRPr="00F86099">
        <w:t>начало (разветвление) и окончание (схождение) ветвления действий;</w:t>
      </w:r>
    </w:p>
    <w:p w14:paraId="762253BC" w14:textId="77777777" w:rsidR="00772394" w:rsidRPr="00F86099" w:rsidRDefault="00772394" w:rsidP="00772394">
      <w:pPr>
        <w:pStyle w:val="a3"/>
        <w:numPr>
          <w:ilvl w:val="0"/>
          <w:numId w:val="5"/>
        </w:numPr>
        <w:ind w:left="0" w:firstLine="709"/>
      </w:pPr>
      <w:r w:rsidRPr="00F86099">
        <w:t xml:space="preserve">чёрный круг </w:t>
      </w:r>
      <w:r>
        <w:t>–</w:t>
      </w:r>
      <w:r w:rsidRPr="00F86099">
        <w:t xml:space="preserve"> начало процесса (начальный узел);</w:t>
      </w:r>
    </w:p>
    <w:p w14:paraId="1DF3566C" w14:textId="77777777" w:rsidR="00772394" w:rsidRPr="00F86099" w:rsidRDefault="00772394" w:rsidP="00772394">
      <w:pPr>
        <w:pStyle w:val="a3"/>
        <w:numPr>
          <w:ilvl w:val="0"/>
          <w:numId w:val="5"/>
        </w:numPr>
        <w:ind w:left="0" w:firstLine="709"/>
      </w:pPr>
      <w:r w:rsidRPr="00F86099">
        <w:t xml:space="preserve">чёрный круг с обводкой </w:t>
      </w:r>
      <w:r>
        <w:t>–</w:t>
      </w:r>
      <w:r w:rsidRPr="00F86099">
        <w:t xml:space="preserve"> окончание процесса (финальный узел)</w:t>
      </w:r>
      <w:r w:rsidR="00227BE8" w:rsidRPr="00227BE8">
        <w:t xml:space="preserve"> [2]</w:t>
      </w:r>
      <w:r w:rsidRPr="00F86099">
        <w:t>.</w:t>
      </w:r>
    </w:p>
    <w:p w14:paraId="1B474248" w14:textId="77777777" w:rsidR="00772394" w:rsidRPr="00F86099" w:rsidRDefault="00772394" w:rsidP="00772394">
      <w:r>
        <w:t>На рисунке</w:t>
      </w:r>
      <w:r w:rsidR="00A809AF">
        <w:t xml:space="preserve"> 5</w:t>
      </w:r>
      <w:r>
        <w:t xml:space="preserve"> представлена диаграмма деятельности, описывающая последовательность действий по созданию документа. Сначала выбирается программа </w:t>
      </w:r>
      <w:r w:rsidRPr="00583109">
        <w:rPr>
          <w:i/>
          <w:lang w:val="en-US"/>
        </w:rPr>
        <w:t>Microsoft</w:t>
      </w:r>
      <w:r w:rsidRPr="00583109">
        <w:rPr>
          <w:i/>
        </w:rPr>
        <w:t xml:space="preserve"> </w:t>
      </w:r>
      <w:r w:rsidRPr="00583109">
        <w:rPr>
          <w:i/>
          <w:lang w:val="en-US"/>
        </w:rPr>
        <w:t>Office</w:t>
      </w:r>
      <w:r w:rsidRPr="00FF6577">
        <w:t xml:space="preserve"> </w:t>
      </w:r>
      <w:r>
        <w:t>для создания документа, если её нет, то выбирается другое, при наличии набирается текст, ищется информация в самых разных источниках и после добавления документ передается на проверку. При несоответствии требованиям заново набирается текст, если он удовлетворяет требованиям, то его сохраняют и переходят к концу.</w:t>
      </w:r>
    </w:p>
    <w:p w14:paraId="17C67DDB" w14:textId="77777777" w:rsidR="00772394" w:rsidRDefault="00772394" w:rsidP="007F3726">
      <w:pPr>
        <w:pStyle w:val="af8"/>
        <w:ind w:firstLine="1418"/>
      </w:pPr>
      <w:r>
        <w:rPr>
          <w:lang w:eastAsia="ru-RU"/>
        </w:rPr>
        <w:lastRenderedPageBreak/>
        <w:drawing>
          <wp:inline distT="0" distB="0" distL="0" distR="0" wp14:anchorId="3F7A8676" wp14:editId="5A853129">
            <wp:extent cx="3484005" cy="7339827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диагр. действий до1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4" t="1003" r="1696" b="4187"/>
                    <a:stretch/>
                  </pic:blipFill>
                  <pic:spPr bwMode="auto">
                    <a:xfrm>
                      <a:off x="0" y="0"/>
                      <a:ext cx="3485488" cy="7342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D6E8CA" w14:textId="77777777" w:rsidR="00772394" w:rsidRDefault="00772394" w:rsidP="007F3726">
      <w:pPr>
        <w:pStyle w:val="af6"/>
      </w:pPr>
      <w:r w:rsidRPr="00C22FA7">
        <w:t>Рис</w:t>
      </w:r>
      <w:r>
        <w:t xml:space="preserve">унок </w:t>
      </w:r>
      <w:r w:rsidR="00A809AF">
        <w:t>5</w:t>
      </w:r>
      <w:r>
        <w:t>.</w:t>
      </w:r>
      <w:r w:rsidRPr="00C22FA7">
        <w:t xml:space="preserve"> Диаграмма деятельности </w:t>
      </w:r>
      <w:r>
        <w:t>Дирекции до внедрения ИС</w:t>
      </w:r>
    </w:p>
    <w:p w14:paraId="33AD69FF" w14:textId="77777777" w:rsidR="00772394" w:rsidRDefault="00772394" w:rsidP="00A40656">
      <w:pPr>
        <w:pStyle w:val="1"/>
      </w:pPr>
      <w:bookmarkStart w:id="9" w:name="_Toc514923681"/>
      <w:r>
        <w:t>Идентификация проблемы (диаграммы И</w:t>
      </w:r>
      <w:r w:rsidR="00A21B20">
        <w:t>сикавы</w:t>
      </w:r>
      <w:r>
        <w:t>)</w:t>
      </w:r>
      <w:bookmarkEnd w:id="9"/>
    </w:p>
    <w:p w14:paraId="1EC82299" w14:textId="1185AA0A" w:rsidR="00582EDB" w:rsidRDefault="0079263F" w:rsidP="00582EDB">
      <w:r>
        <w:t>Разобрав всю ситуацию вытекает главная проблема больших затрат времени из-за разрозненного хранения информации, трудностей её поиска</w:t>
      </w:r>
      <w:r w:rsidR="00B66F01">
        <w:t>,</w:t>
      </w:r>
      <w:r>
        <w:t xml:space="preserve"> различн</w:t>
      </w:r>
      <w:r w:rsidR="00B66F01">
        <w:t>ые</w:t>
      </w:r>
      <w:r>
        <w:t xml:space="preserve"> </w:t>
      </w:r>
      <w:r w:rsidR="00B66F01">
        <w:t>средства разработки документации и необходимость в приобретении лицензионного ПО</w:t>
      </w:r>
      <w:r>
        <w:t xml:space="preserve">. Наглядно понять всю суть проблемы можно с помощью </w:t>
      </w:r>
      <w:r w:rsidRPr="0079263F">
        <w:t>диаграммы Исикавы, помогает анализировать и формировать значимые причинно-следственные связи</w:t>
      </w:r>
      <w:r>
        <w:t xml:space="preserve">. </w:t>
      </w:r>
      <w:r w:rsidRPr="0079263F">
        <w:t xml:space="preserve">Такой инструмент анализа систем </w:t>
      </w:r>
      <w:r w:rsidRPr="0079263F">
        <w:lastRenderedPageBreak/>
        <w:t xml:space="preserve">напоминает рыбью кость по </w:t>
      </w:r>
      <w:r>
        <w:t xml:space="preserve">своему </w:t>
      </w:r>
      <w:r w:rsidRPr="0079263F">
        <w:t>внешнему виду</w:t>
      </w:r>
      <w:r w:rsidR="00A84C4A">
        <w:t xml:space="preserve"> </w:t>
      </w:r>
      <w:r w:rsidR="00A84C4A" w:rsidRPr="00A84C4A">
        <w:t>[</w:t>
      </w:r>
      <w:r w:rsidR="00A84C4A">
        <w:t>7</w:t>
      </w:r>
      <w:r w:rsidR="00A84C4A" w:rsidRPr="00A84C4A">
        <w:t>]</w:t>
      </w:r>
      <w:r w:rsidRPr="0079263F">
        <w:t>. На схеме присутствует центральная горизонтально расположенная ось и отходящие от нее «ребра»</w:t>
      </w:r>
      <w:r w:rsidR="00B705F3">
        <w:t xml:space="preserve"> (рисунок</w:t>
      </w:r>
      <w:r w:rsidR="00A809AF">
        <w:t xml:space="preserve"> 6</w:t>
      </w:r>
      <w:r w:rsidR="00B705F3">
        <w:t>)</w:t>
      </w:r>
      <w:r w:rsidRPr="0079263F">
        <w:t>.</w:t>
      </w:r>
    </w:p>
    <w:p w14:paraId="7EE3FB94" w14:textId="60E0B604" w:rsidR="00772394" w:rsidRDefault="00C462C2" w:rsidP="00720FE4">
      <w:pPr>
        <w:pStyle w:val="af8"/>
      </w:pPr>
      <w:r>
        <w:object w:dxaOrig="14430" w:dyaOrig="9165" w14:anchorId="42BBD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97.75pt" o:ole="">
            <v:imagedata r:id="rId13" o:title=""/>
          </v:shape>
          <o:OLEObject Type="Embed" ProgID="Visio.Drawing.15" ShapeID="_x0000_i1025" DrawAspect="Content" ObjectID="_1589097926" r:id="rId14"/>
        </w:object>
      </w:r>
    </w:p>
    <w:p w14:paraId="0B375F38" w14:textId="77777777" w:rsidR="00B97678" w:rsidRDefault="00B97678" w:rsidP="007F3726">
      <w:pPr>
        <w:pStyle w:val="af6"/>
      </w:pPr>
      <w:r w:rsidRPr="00C22FA7">
        <w:t>Рис</w:t>
      </w:r>
      <w:r>
        <w:t xml:space="preserve">унок </w:t>
      </w:r>
      <w:r w:rsidR="00A809AF">
        <w:t>6</w:t>
      </w:r>
      <w:r>
        <w:t>.</w:t>
      </w:r>
      <w:r w:rsidRPr="00C22FA7">
        <w:t xml:space="preserve"> Диаграмма </w:t>
      </w:r>
      <w:r>
        <w:t>Исикавы</w:t>
      </w:r>
      <w:r w:rsidRPr="00C22FA7">
        <w:t xml:space="preserve"> </w:t>
      </w:r>
      <w:r>
        <w:t>до внедрения ИС</w:t>
      </w:r>
    </w:p>
    <w:p w14:paraId="664CA3F5" w14:textId="77777777" w:rsidR="0079263F" w:rsidRDefault="0079263F" w:rsidP="0079263F">
      <w:r>
        <w:t xml:space="preserve">Исходя из данной проблемы вытекает необходимость создания специальной </w:t>
      </w:r>
      <w:r w:rsidR="00D1554F">
        <w:t xml:space="preserve">единой </w:t>
      </w:r>
      <w:r>
        <w:t>информационной системы, которая поможет сократить время, благодаря: единому хранилищу информации, автоматизации её поиска и единой среде создания документов</w:t>
      </w:r>
      <w:r w:rsidR="00B705F3">
        <w:t xml:space="preserve"> </w:t>
      </w:r>
      <w:r w:rsidR="00A21B20">
        <w:t xml:space="preserve">на основе шаблонов </w:t>
      </w:r>
      <w:r w:rsidR="00B705F3">
        <w:t>(рисунок</w:t>
      </w:r>
      <w:r w:rsidR="00A809AF">
        <w:t xml:space="preserve"> 7</w:t>
      </w:r>
      <w:r w:rsidR="00B705F3">
        <w:t>)</w:t>
      </w:r>
      <w:r>
        <w:t>.</w:t>
      </w:r>
    </w:p>
    <w:p w14:paraId="253AEC2F" w14:textId="6A407D54" w:rsidR="003833CD" w:rsidRDefault="00817E6A" w:rsidP="00A21B20">
      <w:pPr>
        <w:pStyle w:val="af8"/>
        <w:spacing w:after="120"/>
      </w:pPr>
      <w:r>
        <w:object w:dxaOrig="14220" w:dyaOrig="7095" w14:anchorId="3B808614">
          <v:shape id="_x0000_i1026" type="#_x0000_t75" style="width:468pt;height:232.5pt" o:ole="">
            <v:imagedata r:id="rId15" o:title=""/>
          </v:shape>
          <o:OLEObject Type="Embed" ProgID="Visio.Drawing.15" ShapeID="_x0000_i1026" DrawAspect="Content" ObjectID="_1589097927" r:id="rId16"/>
        </w:object>
      </w:r>
    </w:p>
    <w:p w14:paraId="60839C6A" w14:textId="3BE869CF" w:rsidR="00A40656" w:rsidRDefault="00B97678" w:rsidP="007F3726">
      <w:pPr>
        <w:pStyle w:val="af6"/>
      </w:pPr>
      <w:r w:rsidRPr="00C22FA7">
        <w:t>Рис</w:t>
      </w:r>
      <w:r>
        <w:t xml:space="preserve">унок </w:t>
      </w:r>
      <w:r w:rsidR="00A809AF">
        <w:t>7</w:t>
      </w:r>
      <w:r>
        <w:t>.</w:t>
      </w:r>
      <w:r w:rsidRPr="00C22FA7">
        <w:t xml:space="preserve"> Диаграмма </w:t>
      </w:r>
      <w:r>
        <w:t>Исикавы</w:t>
      </w:r>
      <w:r w:rsidRPr="00C22FA7">
        <w:t xml:space="preserve"> </w:t>
      </w:r>
      <w:r>
        <w:t>после внедрения ИС</w:t>
      </w:r>
    </w:p>
    <w:p w14:paraId="5E3006E2" w14:textId="77777777" w:rsidR="00A40656" w:rsidRDefault="00A40656">
      <w:pPr>
        <w:spacing w:after="160" w:line="259" w:lineRule="auto"/>
        <w:ind w:firstLine="0"/>
        <w:contextualSpacing w:val="0"/>
        <w:jc w:val="left"/>
        <w:rPr>
          <w:sz w:val="20"/>
          <w:szCs w:val="20"/>
        </w:rPr>
      </w:pPr>
      <w:r>
        <w:br w:type="page"/>
      </w:r>
    </w:p>
    <w:p w14:paraId="34148A71" w14:textId="77777777" w:rsidR="003B1BED" w:rsidRDefault="003B1BED" w:rsidP="00A40656">
      <w:pPr>
        <w:pStyle w:val="1"/>
      </w:pPr>
      <w:bookmarkStart w:id="10" w:name="_Toc514923682"/>
      <w:r>
        <w:lastRenderedPageBreak/>
        <w:t>Анализ готовых решений</w:t>
      </w:r>
      <w:bookmarkEnd w:id="10"/>
    </w:p>
    <w:p w14:paraId="130FD52A" w14:textId="77777777" w:rsidR="003B1BED" w:rsidRDefault="003B1BED" w:rsidP="003B1BED">
      <w:r>
        <w:t>В ходе работы был проведен анализ существующих решений.</w:t>
      </w:r>
      <w:r w:rsidRPr="00F03D7C">
        <w:t xml:space="preserve"> </w:t>
      </w:r>
      <w:r>
        <w:t>Р</w:t>
      </w:r>
      <w:r w:rsidRPr="00F03D7C">
        <w:t xml:space="preserve">ассмотрено </w:t>
      </w:r>
      <w:r>
        <w:t>несколько</w:t>
      </w:r>
      <w:r w:rsidRPr="00F03D7C">
        <w:t xml:space="preserve"> систем для создания и хранения документов</w:t>
      </w:r>
      <w:r>
        <w:t xml:space="preserve">. </w:t>
      </w:r>
      <w:r w:rsidRPr="00BE3591">
        <w:t xml:space="preserve">Особенностью таких </w:t>
      </w:r>
      <w:r>
        <w:t>систем</w:t>
      </w:r>
      <w:r w:rsidRPr="00BE3591">
        <w:t xml:space="preserve"> является то, что они</w:t>
      </w:r>
      <w:r>
        <w:t xml:space="preserve"> помогают повысить производительность по созданию документов, </w:t>
      </w:r>
      <w:r w:rsidRPr="00BD6A3C">
        <w:t>не допуска</w:t>
      </w:r>
      <w:r>
        <w:t>я</w:t>
      </w:r>
      <w:r w:rsidRPr="00BD6A3C">
        <w:t xml:space="preserve"> ошибок</w:t>
      </w:r>
      <w:r>
        <w:t>.</w:t>
      </w:r>
      <w:r w:rsidRPr="00BD6A3C">
        <w:t xml:space="preserve"> Очевидна экономическая эффективность: компании смогут оптимизировать затраты на персонал и исключить риск появления пеней и штрафов из-за ошибок в документах. </w:t>
      </w:r>
    </w:p>
    <w:p w14:paraId="61716401" w14:textId="520605B0" w:rsidR="003B1BED" w:rsidRDefault="003B1BED" w:rsidP="003B1BED">
      <w:proofErr w:type="spellStart"/>
      <w:r>
        <w:rPr>
          <w:bCs/>
        </w:rPr>
        <w:t>АвтоДок</w:t>
      </w:r>
      <w:proofErr w:type="spellEnd"/>
      <w:r>
        <w:rPr>
          <w:bCs/>
        </w:rPr>
        <w:t xml:space="preserve"> –</w:t>
      </w:r>
      <w:r w:rsidRPr="005A3C8C">
        <w:rPr>
          <w:bCs/>
        </w:rPr>
        <w:t xml:space="preserve"> программ</w:t>
      </w:r>
      <w:r w:rsidR="002A3905">
        <w:rPr>
          <w:bCs/>
        </w:rPr>
        <w:t>а</w:t>
      </w:r>
      <w:r w:rsidRPr="005A3C8C">
        <w:rPr>
          <w:bCs/>
        </w:rPr>
        <w:t xml:space="preserve"> для автоматизации создания документов</w:t>
      </w:r>
      <w:r w:rsidRPr="005A3C8C">
        <w:t>.</w:t>
      </w:r>
      <w:r w:rsidR="00AD2108" w:rsidRPr="00AD2108">
        <w:rPr>
          <w:rFonts w:ascii="Helvetica" w:hAnsi="Helvetica" w:cs="Helvetica"/>
          <w:color w:val="000000"/>
          <w:shd w:val="clear" w:color="auto" w:fill="FFFFFF"/>
        </w:rPr>
        <w:t xml:space="preserve"> </w:t>
      </w:r>
      <w:r w:rsidR="00AD2108">
        <w:t>С</w:t>
      </w:r>
      <w:r w:rsidR="00AD2108" w:rsidRPr="00AD2108">
        <w:t xml:space="preserve">етевая </w:t>
      </w:r>
      <w:r w:rsidR="00A21BD2" w:rsidRPr="00AD2108">
        <w:t>версия отлично</w:t>
      </w:r>
      <w:r w:rsidR="00AD2108" w:rsidRPr="00AD2108">
        <w:t xml:space="preserve"> подходит для работы небольши</w:t>
      </w:r>
      <w:r w:rsidR="00AD2108">
        <w:t>м</w:t>
      </w:r>
      <w:r w:rsidR="00AD2108" w:rsidRPr="00AD2108">
        <w:t xml:space="preserve"> и средни</w:t>
      </w:r>
      <w:r w:rsidR="00AD2108">
        <w:t>м</w:t>
      </w:r>
      <w:r w:rsidR="00AD2108" w:rsidRPr="00AD2108">
        <w:t xml:space="preserve"> компания</w:t>
      </w:r>
      <w:r w:rsidR="00AD2108">
        <w:t>м</w:t>
      </w:r>
      <w:r w:rsidR="00AD2108" w:rsidRPr="00AD2108">
        <w:t>.</w:t>
      </w:r>
      <w:r w:rsidRPr="00F03D7C">
        <w:t xml:space="preserve"> </w:t>
      </w:r>
      <w:r>
        <w:t>Данный</w:t>
      </w:r>
      <w:r w:rsidRPr="00F03D7C">
        <w:t xml:space="preserve"> </w:t>
      </w:r>
      <w:r>
        <w:t>продукт</w:t>
      </w:r>
      <w:r w:rsidRPr="00F03D7C">
        <w:t xml:space="preserve"> </w:t>
      </w:r>
      <w:r w:rsidRPr="00F57C77">
        <w:t>осуществля</w:t>
      </w:r>
      <w:r>
        <w:t>ет различные</w:t>
      </w:r>
      <w:r w:rsidRPr="00F57C77">
        <w:t xml:space="preserve"> </w:t>
      </w:r>
      <w:r>
        <w:t>операции</w:t>
      </w:r>
      <w:r w:rsidRPr="00F57C77">
        <w:t xml:space="preserve"> над документами в течение всего их жизненного цикла.</w:t>
      </w:r>
      <w:r>
        <w:t xml:space="preserve"> Имеются </w:t>
      </w:r>
      <w:r w:rsidRPr="005A3C8C">
        <w:t>счетчики, увеличивающие свое значение с каждым вновь созданным документом</w:t>
      </w:r>
      <w:r>
        <w:t xml:space="preserve">. </w:t>
      </w:r>
      <w:r w:rsidRPr="001411A8">
        <w:t xml:space="preserve">То есть </w:t>
      </w:r>
      <w:r>
        <w:t xml:space="preserve">по сути это </w:t>
      </w:r>
      <w:r w:rsidRPr="001411A8">
        <w:t>инструмент, с помощью которого можно осуществить полностью автоматическую систему нумерации документов.</w:t>
      </w:r>
      <w:r>
        <w:t xml:space="preserve"> Также, как и в разрабатываемой системе, в ней имеются шаблоны документов, а также их можно создавать самостоятельно, с помощью уже имеющихся документов. Имеются</w:t>
      </w:r>
      <w:r w:rsidRPr="00AB2712">
        <w:t xml:space="preserve"> функции</w:t>
      </w:r>
      <w:r>
        <w:t xml:space="preserve">, в которых </w:t>
      </w:r>
      <w:r w:rsidRPr="00AB2712">
        <w:t>могут использоваться целые серии различных стандартных операций: математических, строковых, временных.</w:t>
      </w:r>
      <w:r w:rsidRPr="00FF6E7C">
        <w:t xml:space="preserve"> </w:t>
      </w:r>
      <w:r>
        <w:t>Используются о</w:t>
      </w:r>
      <w:r w:rsidRPr="00FF6E7C">
        <w:t>днажды введенные и сохраненные пользователем наборы значений различных переменных</w:t>
      </w:r>
      <w:r>
        <w:t xml:space="preserve"> –</w:t>
      </w:r>
      <w:r w:rsidRPr="00FF6E7C">
        <w:t xml:space="preserve"> справочники.</w:t>
      </w:r>
      <w:r>
        <w:t xml:space="preserve"> Но здесь нет возможности создавать презентации.</w:t>
      </w:r>
      <w:r w:rsidRPr="00FF6E7C">
        <w:rPr>
          <w:highlight w:val="yellow"/>
        </w:rPr>
        <w:t xml:space="preserve"> </w:t>
      </w:r>
      <w:r w:rsidR="001604A1">
        <w:t>[</w:t>
      </w:r>
      <w:r w:rsidR="004B1D7D" w:rsidRPr="00817E6A">
        <w:t>6</w:t>
      </w:r>
      <w:r w:rsidRPr="001604A1">
        <w:t>].</w:t>
      </w:r>
    </w:p>
    <w:p w14:paraId="56165999" w14:textId="7777F754" w:rsidR="003B1BED" w:rsidRDefault="003B1BED" w:rsidP="003B1BED">
      <w:proofErr w:type="spellStart"/>
      <w:r w:rsidRPr="00E02152">
        <w:rPr>
          <w:i/>
        </w:rPr>
        <w:t>DerzhavaDocs</w:t>
      </w:r>
      <w:proofErr w:type="spellEnd"/>
      <w:r>
        <w:t xml:space="preserve"> –</w:t>
      </w:r>
      <w:r w:rsidRPr="005A3C8C">
        <w:t xml:space="preserve"> система для создания и хранения документов для Державинского института</w:t>
      </w:r>
      <w:r>
        <w:t xml:space="preserve">. </w:t>
      </w:r>
      <w:r w:rsidRPr="00FE210A">
        <w:t>Программа существенно упрощает создание приглашений, регистрацию, хранение и формирование необходимых документов.</w:t>
      </w:r>
      <w:r>
        <w:t xml:space="preserve"> Она с</w:t>
      </w:r>
      <w:r w:rsidRPr="00FE210A">
        <w:t>одержит список приезжих студентов и преподавателей, в котором можно добавлять, редактировать и удалять участников</w:t>
      </w:r>
      <w:r>
        <w:t xml:space="preserve">, </w:t>
      </w:r>
      <w:r w:rsidRPr="00FE210A">
        <w:t>прикрепить необходимые документы и сканы документов.</w:t>
      </w:r>
      <w:r>
        <w:t xml:space="preserve"> </w:t>
      </w:r>
      <w:r w:rsidRPr="00FF6E7C">
        <w:t>В системе предусматриваются шаблоны для создания приглашений (двух типов), а также документов для ФМС и других органов, где менеджеру остается только заполнить личные данные студента или преподавателя. Все сформированные документы и отчеты хранятся в базе данных</w:t>
      </w:r>
      <w:r w:rsidR="001604A1">
        <w:t xml:space="preserve"> </w:t>
      </w:r>
      <w:r w:rsidR="001604A1" w:rsidRPr="00BB47CE">
        <w:t>[</w:t>
      </w:r>
      <w:r w:rsidR="004B1D7D" w:rsidRPr="00817E6A">
        <w:t>3</w:t>
      </w:r>
      <w:r w:rsidR="001604A1" w:rsidRPr="00BB47CE">
        <w:t>]</w:t>
      </w:r>
      <w:r w:rsidRPr="00FF6E7C">
        <w:t>.</w:t>
      </w:r>
    </w:p>
    <w:p w14:paraId="32781741" w14:textId="539CFF84" w:rsidR="003B1BED" w:rsidRDefault="003B1BED" w:rsidP="003B1BED">
      <w:pPr>
        <w:rPr>
          <w:bCs/>
        </w:rPr>
      </w:pPr>
      <w:r>
        <w:rPr>
          <w:bCs/>
        </w:rPr>
        <w:t>И</w:t>
      </w:r>
      <w:r w:rsidRPr="001411A8">
        <w:rPr>
          <w:bCs/>
        </w:rPr>
        <w:t xml:space="preserve">нструмент для создания юридических документов </w:t>
      </w:r>
      <w:r w:rsidR="00FF6CEC" w:rsidRPr="001411A8">
        <w:rPr>
          <w:bCs/>
        </w:rPr>
        <w:t>«</w:t>
      </w:r>
      <w:proofErr w:type="spellStart"/>
      <w:r w:rsidR="00FF6CEC" w:rsidRPr="00E02152">
        <w:rPr>
          <w:bCs/>
          <w:i/>
        </w:rPr>
        <w:t>LanDocs</w:t>
      </w:r>
      <w:proofErr w:type="spellEnd"/>
      <w:r w:rsidR="00FF6CEC" w:rsidRPr="001411A8">
        <w:rPr>
          <w:bCs/>
        </w:rPr>
        <w:t xml:space="preserve"> Конструктор документов»</w:t>
      </w:r>
      <w:r>
        <w:rPr>
          <w:bCs/>
        </w:rPr>
        <w:t xml:space="preserve"> – </w:t>
      </w:r>
      <w:r w:rsidRPr="00FF6E7C">
        <w:rPr>
          <w:bCs/>
        </w:rPr>
        <w:t>позволит сотрудникам компаний быстро создавать документы и не допускать ошибок, снизить трудозатраты на создание документов, сократить количество визирующих лиц и цикл согласования</w:t>
      </w:r>
      <w:r>
        <w:rPr>
          <w:bCs/>
        </w:rPr>
        <w:t>. П</w:t>
      </w:r>
      <w:r w:rsidRPr="00FF6E7C">
        <w:rPr>
          <w:bCs/>
        </w:rPr>
        <w:t>роцедур</w:t>
      </w:r>
      <w:r>
        <w:rPr>
          <w:bCs/>
        </w:rPr>
        <w:t>а</w:t>
      </w:r>
      <w:r w:rsidRPr="00FF6E7C">
        <w:rPr>
          <w:bCs/>
        </w:rPr>
        <w:t xml:space="preserve"> создания документа</w:t>
      </w:r>
      <w:r>
        <w:rPr>
          <w:bCs/>
        </w:rPr>
        <w:t>: создание опросника с</w:t>
      </w:r>
      <w:r w:rsidRPr="00FF6E7C">
        <w:rPr>
          <w:bCs/>
        </w:rPr>
        <w:t>пециалист</w:t>
      </w:r>
      <w:r>
        <w:rPr>
          <w:bCs/>
        </w:rPr>
        <w:t>ом</w:t>
      </w:r>
      <w:r w:rsidRPr="00FF6E7C">
        <w:rPr>
          <w:bCs/>
        </w:rPr>
        <w:t xml:space="preserve"> юридической службы, который будет заполнять инициатор. Система самостоятельно следит за тем, чтобы ссылки между пунктами договора были корректными.</w:t>
      </w:r>
      <w:r>
        <w:rPr>
          <w:bCs/>
        </w:rPr>
        <w:t xml:space="preserve"> </w:t>
      </w:r>
      <w:r w:rsidRPr="00FF6E7C">
        <w:rPr>
          <w:bCs/>
        </w:rPr>
        <w:t>Юридическая служба рассматривает договор по ускоренной процедуре, т.к. у инициатора</w:t>
      </w:r>
      <w:r>
        <w:rPr>
          <w:bCs/>
        </w:rPr>
        <w:t xml:space="preserve"> </w:t>
      </w:r>
      <w:r>
        <w:rPr>
          <w:bCs/>
        </w:rPr>
        <w:lastRenderedPageBreak/>
        <w:t xml:space="preserve">договора, после заполнения опросника </w:t>
      </w:r>
      <w:r w:rsidRPr="00FF6E7C">
        <w:rPr>
          <w:bCs/>
        </w:rPr>
        <w:t>исходя из своих потребностей</w:t>
      </w:r>
      <w:r>
        <w:rPr>
          <w:bCs/>
        </w:rPr>
        <w:t>,</w:t>
      </w:r>
      <w:r w:rsidRPr="00FF6E7C">
        <w:rPr>
          <w:bCs/>
        </w:rPr>
        <w:t xml:space="preserve"> нет возможности изменять сам текст договора, а все правила изначально прописаны и согласованы профессиональным юристом</w:t>
      </w:r>
      <w:r w:rsidR="001604A1" w:rsidRPr="001604A1">
        <w:rPr>
          <w:bCs/>
        </w:rPr>
        <w:t xml:space="preserve"> [5]</w:t>
      </w:r>
      <w:r w:rsidRPr="00FF6E7C">
        <w:rPr>
          <w:bCs/>
        </w:rPr>
        <w:t>.</w:t>
      </w:r>
    </w:p>
    <w:p w14:paraId="653AD461" w14:textId="49E75107" w:rsidR="000F7922" w:rsidRPr="000F7922" w:rsidRDefault="00F85A0C" w:rsidP="000F7922">
      <w:pPr>
        <w:rPr>
          <w:bCs/>
        </w:rPr>
      </w:pPr>
      <w:r w:rsidRPr="00F85A0C">
        <w:rPr>
          <w:bCs/>
        </w:rPr>
        <w:t>1</w:t>
      </w:r>
      <w:proofErr w:type="gramStart"/>
      <w:r w:rsidRPr="000F7922">
        <w:rPr>
          <w:bCs/>
          <w:i/>
        </w:rPr>
        <w:t>С</w:t>
      </w:r>
      <w:r w:rsidRPr="00F85A0C">
        <w:rPr>
          <w:bCs/>
        </w:rPr>
        <w:t>:Архив</w:t>
      </w:r>
      <w:proofErr w:type="gramEnd"/>
      <w:r w:rsidR="000F7922">
        <w:rPr>
          <w:bCs/>
        </w:rPr>
        <w:t xml:space="preserve"> – </w:t>
      </w:r>
      <w:r w:rsidRPr="00F85A0C">
        <w:rPr>
          <w:bCs/>
        </w:rPr>
        <w:t>одна из лучших и самая универсальная программа для управления документооборотом предприятия. «1</w:t>
      </w:r>
      <w:proofErr w:type="gramStart"/>
      <w:r w:rsidRPr="000F7922">
        <w:rPr>
          <w:bCs/>
          <w:i/>
        </w:rPr>
        <w:t>С</w:t>
      </w:r>
      <w:r w:rsidRPr="00F85A0C">
        <w:rPr>
          <w:bCs/>
        </w:rPr>
        <w:t>:Архив</w:t>
      </w:r>
      <w:proofErr w:type="gramEnd"/>
      <w:r w:rsidRPr="00F85A0C">
        <w:rPr>
          <w:bCs/>
        </w:rPr>
        <w:t>» обеспечивает надежное и, что самое главное, централизованное хранение деловой документации различного формата, с обеспечением доступа к ней уполномоченного персонала, который может производить редактирование файлов.</w:t>
      </w:r>
      <w:r w:rsidR="000F7922">
        <w:rPr>
          <w:bCs/>
        </w:rPr>
        <w:t xml:space="preserve"> Имеет о</w:t>
      </w:r>
      <w:r w:rsidR="000F7922" w:rsidRPr="000F7922">
        <w:rPr>
          <w:bCs/>
        </w:rPr>
        <w:t>тлаженный алгоритм быстрого поиска необходимых данных</w:t>
      </w:r>
      <w:r w:rsidR="000F7922">
        <w:rPr>
          <w:bCs/>
        </w:rPr>
        <w:t>, в</w:t>
      </w:r>
      <w:r w:rsidR="000F7922" w:rsidRPr="000F7922">
        <w:rPr>
          <w:bCs/>
        </w:rPr>
        <w:t>озможность хранения документов любых типов – от текстовых и графических, до аудио- и видеофайлов.</w:t>
      </w:r>
      <w:r w:rsidR="000F7922">
        <w:rPr>
          <w:bCs/>
        </w:rPr>
        <w:t xml:space="preserve"> </w:t>
      </w:r>
      <w:r w:rsidR="000F7922" w:rsidRPr="000F7922">
        <w:rPr>
          <w:bCs/>
        </w:rPr>
        <w:t>Поддерж</w:t>
      </w:r>
      <w:r w:rsidR="000F7922">
        <w:rPr>
          <w:bCs/>
        </w:rPr>
        <w:t>ивает</w:t>
      </w:r>
      <w:r w:rsidR="000F7922" w:rsidRPr="000F7922">
        <w:rPr>
          <w:bCs/>
        </w:rPr>
        <w:t xml:space="preserve"> интеграци</w:t>
      </w:r>
      <w:r w:rsidR="000F7922">
        <w:rPr>
          <w:bCs/>
        </w:rPr>
        <w:t>ю</w:t>
      </w:r>
      <w:r w:rsidR="000F7922" w:rsidRPr="000F7922">
        <w:rPr>
          <w:bCs/>
        </w:rPr>
        <w:t xml:space="preserve"> с внешними приложениями.</w:t>
      </w:r>
    </w:p>
    <w:p w14:paraId="2D397EBF" w14:textId="16A6D331" w:rsidR="000F7922" w:rsidRPr="000F7922" w:rsidRDefault="000F7922" w:rsidP="000F7922">
      <w:pPr>
        <w:rPr>
          <w:bCs/>
        </w:rPr>
      </w:pPr>
      <w:proofErr w:type="spellStart"/>
      <w:r w:rsidRPr="000F7922">
        <w:rPr>
          <w:bCs/>
          <w:i/>
        </w:rPr>
        <w:t>CompanyMedia</w:t>
      </w:r>
      <w:proofErr w:type="spellEnd"/>
      <w:r w:rsidRPr="000F7922">
        <w:rPr>
          <w:bCs/>
        </w:rPr>
        <w:t xml:space="preserve"> – это целый набор программных решений, предназначенных для автоматизации бизнес-процессов, документооборота и делопроизводства. От конкурентов данная СЭД отличается непревзойденной гибкостью настроек и наличием независимых модулей, которые можно устанавливать по отдельности.</w:t>
      </w:r>
      <w:r>
        <w:rPr>
          <w:bCs/>
        </w:rPr>
        <w:t xml:space="preserve"> Может хорошо работать </w:t>
      </w:r>
      <w:r w:rsidRPr="000F7922">
        <w:rPr>
          <w:bCs/>
        </w:rPr>
        <w:t>на предприятиях со сложной корпоративной структурой и территориальным устройством.</w:t>
      </w:r>
      <w:r>
        <w:rPr>
          <w:bCs/>
        </w:rPr>
        <w:t xml:space="preserve"> Обладает б</w:t>
      </w:r>
      <w:r w:rsidRPr="000F7922">
        <w:rPr>
          <w:bCs/>
        </w:rPr>
        <w:t>еспрецедентн</w:t>
      </w:r>
      <w:r>
        <w:rPr>
          <w:bCs/>
        </w:rPr>
        <w:t>ой</w:t>
      </w:r>
      <w:r w:rsidRPr="000F7922">
        <w:rPr>
          <w:bCs/>
        </w:rPr>
        <w:t xml:space="preserve"> надежность</w:t>
      </w:r>
      <w:r>
        <w:rPr>
          <w:bCs/>
        </w:rPr>
        <w:t>ю</w:t>
      </w:r>
      <w:r w:rsidRPr="000F7922">
        <w:rPr>
          <w:bCs/>
        </w:rPr>
        <w:t>, которая позволяет ей активно функционировать круглые сутки, 365 дней в году</w:t>
      </w:r>
      <w:r w:rsidR="00EA3617">
        <w:rPr>
          <w:bCs/>
        </w:rPr>
        <w:t xml:space="preserve"> </w:t>
      </w:r>
      <w:r w:rsidR="00EA3617" w:rsidRPr="00EA3617">
        <w:rPr>
          <w:bCs/>
        </w:rPr>
        <w:t>[8]</w:t>
      </w:r>
      <w:r w:rsidRPr="000F7922">
        <w:rPr>
          <w:bCs/>
        </w:rPr>
        <w:t>.</w:t>
      </w:r>
    </w:p>
    <w:p w14:paraId="49034936" w14:textId="5B1602EC" w:rsidR="00F85A0C" w:rsidRDefault="00B91F42" w:rsidP="00B91F42">
      <w:r>
        <w:t>Все эти системы очень полезны и имеют сходства с разрабатываемой, но они предназначены для других отраслей и направлены на деятельность именно своей организации, либо по большей части направлена на документооборот, меньше на делопроизводство.</w:t>
      </w:r>
    </w:p>
    <w:p w14:paraId="767AF04C" w14:textId="196F89E3" w:rsidR="00A53EC2" w:rsidRPr="00B91F42" w:rsidRDefault="00A53EC2" w:rsidP="00B91F42">
      <w:r>
        <w:t>Для нагляд</w:t>
      </w:r>
      <w:r w:rsidR="00600681">
        <w:t xml:space="preserve">ного анализа просмотренных систем </w:t>
      </w:r>
      <w:r>
        <w:t>представлена таблица</w:t>
      </w:r>
      <w:r w:rsidR="00600681">
        <w:t xml:space="preserve"> (таблица 1)</w:t>
      </w:r>
      <w:r>
        <w:t xml:space="preserve"> со сравнением готовых решений.</w:t>
      </w:r>
    </w:p>
    <w:p w14:paraId="4CFEDDFD" w14:textId="77777777" w:rsidR="00FF6CEC" w:rsidRDefault="00FF6CEC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2DFE9A6E" w14:textId="77777777" w:rsidR="00FF6CEC" w:rsidRDefault="00FF6CEC" w:rsidP="00FF6CEC">
      <w:pPr>
        <w:sectPr w:rsidR="00FF6CEC" w:rsidSect="00492AA7">
          <w:footerReference w:type="default" r:id="rId17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7A98F45C" w14:textId="28F55B4E" w:rsidR="00B248E0" w:rsidRDefault="00B248E0" w:rsidP="00B248E0">
      <w:pPr>
        <w:pStyle w:val="afa"/>
      </w:pPr>
      <w:r>
        <w:lastRenderedPageBreak/>
        <w:t>Таблица 1.</w:t>
      </w:r>
      <w:r w:rsidR="00C462C2">
        <w:t xml:space="preserve"> Сравнение готовых решений</w:t>
      </w:r>
    </w:p>
    <w:tbl>
      <w:tblPr>
        <w:tblStyle w:val="afe"/>
        <w:tblpPr w:leftFromText="180" w:rightFromText="180" w:vertAnchor="text" w:horzAnchor="margin" w:tblpY="91"/>
        <w:tblW w:w="5000" w:type="pct"/>
        <w:tblLook w:val="04A0" w:firstRow="1" w:lastRow="0" w:firstColumn="1" w:lastColumn="0" w:noHBand="0" w:noVBand="1"/>
      </w:tblPr>
      <w:tblGrid>
        <w:gridCol w:w="1271"/>
        <w:gridCol w:w="2641"/>
        <w:gridCol w:w="2593"/>
        <w:gridCol w:w="2187"/>
        <w:gridCol w:w="2792"/>
        <w:gridCol w:w="2792"/>
      </w:tblGrid>
      <w:tr w:rsidR="00F276F6" w:rsidRPr="00295C41" w14:paraId="533B6EB6" w14:textId="77777777" w:rsidTr="00F276F6">
        <w:trPr>
          <w:cantSplit/>
        </w:trPr>
        <w:tc>
          <w:tcPr>
            <w:tcW w:w="445" w:type="pct"/>
            <w:vAlign w:val="center"/>
          </w:tcPr>
          <w:p w14:paraId="46DE3BF8" w14:textId="77777777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925" w:type="pct"/>
            <w:shd w:val="clear" w:color="auto" w:fill="auto"/>
            <w:vAlign w:val="center"/>
          </w:tcPr>
          <w:p w14:paraId="4ADFF83E" w14:textId="465BB291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sz w:val="22"/>
                <w:szCs w:val="22"/>
              </w:rPr>
            </w:pPr>
            <w:proofErr w:type="spellStart"/>
            <w:r w:rsidRPr="00295C41">
              <w:rPr>
                <w:b/>
                <w:bCs/>
                <w:sz w:val="22"/>
                <w:szCs w:val="22"/>
              </w:rPr>
              <w:t>АвтоДок</w:t>
            </w:r>
            <w:proofErr w:type="spellEnd"/>
          </w:p>
        </w:tc>
        <w:tc>
          <w:tcPr>
            <w:tcW w:w="908" w:type="pct"/>
            <w:shd w:val="clear" w:color="auto" w:fill="auto"/>
            <w:vAlign w:val="center"/>
          </w:tcPr>
          <w:p w14:paraId="0D432D88" w14:textId="77777777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95C41">
              <w:rPr>
                <w:b/>
                <w:i/>
                <w:sz w:val="22"/>
                <w:szCs w:val="22"/>
              </w:rPr>
              <w:t>DerzhavaDocs</w:t>
            </w:r>
            <w:proofErr w:type="spellEnd"/>
          </w:p>
        </w:tc>
        <w:tc>
          <w:tcPr>
            <w:tcW w:w="766" w:type="pct"/>
            <w:shd w:val="clear" w:color="auto" w:fill="auto"/>
            <w:vAlign w:val="center"/>
          </w:tcPr>
          <w:p w14:paraId="65366710" w14:textId="77777777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sz w:val="22"/>
                <w:szCs w:val="22"/>
              </w:rPr>
            </w:pPr>
            <w:r w:rsidRPr="00295C41">
              <w:rPr>
                <w:b/>
                <w:bCs/>
                <w:sz w:val="22"/>
                <w:szCs w:val="22"/>
              </w:rPr>
              <w:t>«</w:t>
            </w:r>
            <w:proofErr w:type="spellStart"/>
            <w:r w:rsidRPr="00295C41">
              <w:rPr>
                <w:b/>
                <w:bCs/>
                <w:i/>
                <w:sz w:val="22"/>
                <w:szCs w:val="22"/>
              </w:rPr>
              <w:t>LanDocs</w:t>
            </w:r>
            <w:proofErr w:type="spellEnd"/>
            <w:r w:rsidRPr="00295C41">
              <w:rPr>
                <w:b/>
                <w:bCs/>
                <w:sz w:val="22"/>
                <w:szCs w:val="22"/>
              </w:rPr>
              <w:t xml:space="preserve"> Конструктор документов»</w:t>
            </w:r>
          </w:p>
        </w:tc>
        <w:tc>
          <w:tcPr>
            <w:tcW w:w="978" w:type="pct"/>
            <w:shd w:val="clear" w:color="auto" w:fill="auto"/>
            <w:vAlign w:val="center"/>
          </w:tcPr>
          <w:p w14:paraId="731CB48A" w14:textId="77777777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sz w:val="22"/>
                <w:szCs w:val="22"/>
              </w:rPr>
            </w:pPr>
            <w:r w:rsidRPr="00295C41">
              <w:rPr>
                <w:b/>
                <w:bCs/>
                <w:sz w:val="22"/>
              </w:rPr>
              <w:t>1</w:t>
            </w:r>
            <w:r w:rsidRPr="00295C41">
              <w:rPr>
                <w:b/>
                <w:bCs/>
                <w:i/>
                <w:sz w:val="22"/>
              </w:rPr>
              <w:t>С</w:t>
            </w:r>
            <w:r w:rsidRPr="00295C41">
              <w:rPr>
                <w:b/>
                <w:bCs/>
                <w:sz w:val="22"/>
              </w:rPr>
              <w:t>:Архив</w:t>
            </w:r>
          </w:p>
        </w:tc>
        <w:tc>
          <w:tcPr>
            <w:tcW w:w="978" w:type="pct"/>
            <w:shd w:val="clear" w:color="auto" w:fill="auto"/>
            <w:vAlign w:val="center"/>
          </w:tcPr>
          <w:p w14:paraId="2F470945" w14:textId="77777777" w:rsidR="00F276F6" w:rsidRPr="00295C41" w:rsidRDefault="00F276F6" w:rsidP="00F276F6">
            <w:pPr>
              <w:spacing w:line="240" w:lineRule="auto"/>
              <w:ind w:firstLine="0"/>
              <w:jc w:val="center"/>
              <w:rPr>
                <w:b/>
                <w:sz w:val="22"/>
                <w:szCs w:val="22"/>
              </w:rPr>
            </w:pPr>
            <w:proofErr w:type="spellStart"/>
            <w:r w:rsidRPr="00295C41">
              <w:rPr>
                <w:b/>
                <w:bCs/>
                <w:i/>
                <w:sz w:val="22"/>
              </w:rPr>
              <w:t>CompanyMedia</w:t>
            </w:r>
            <w:proofErr w:type="spellEnd"/>
          </w:p>
        </w:tc>
      </w:tr>
      <w:tr w:rsidR="00F276F6" w:rsidRPr="002A3905" w14:paraId="162DFD3A" w14:textId="77777777" w:rsidTr="00F276F6">
        <w:trPr>
          <w:cantSplit/>
        </w:trPr>
        <w:tc>
          <w:tcPr>
            <w:tcW w:w="445" w:type="pct"/>
            <w:textDirection w:val="btLr"/>
            <w:vAlign w:val="center"/>
          </w:tcPr>
          <w:p w14:paraId="219D063C" w14:textId="1E61C4BB" w:rsidR="00F276F6" w:rsidRPr="00F276F6" w:rsidRDefault="00F276F6" w:rsidP="00F276F6">
            <w:pPr>
              <w:spacing w:line="240" w:lineRule="auto"/>
              <w:ind w:left="113" w:right="113" w:firstLine="0"/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Назначение</w:t>
            </w:r>
          </w:p>
        </w:tc>
        <w:tc>
          <w:tcPr>
            <w:tcW w:w="925" w:type="pct"/>
            <w:shd w:val="clear" w:color="auto" w:fill="auto"/>
          </w:tcPr>
          <w:p w14:paraId="2A13235F" w14:textId="56AF6405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2A3905">
              <w:rPr>
                <w:bCs/>
                <w:sz w:val="22"/>
                <w:szCs w:val="22"/>
              </w:rPr>
              <w:t>Программ</w:t>
            </w:r>
            <w:r>
              <w:rPr>
                <w:bCs/>
                <w:sz w:val="22"/>
                <w:szCs w:val="22"/>
              </w:rPr>
              <w:t>а</w:t>
            </w:r>
            <w:r w:rsidRPr="002A3905">
              <w:rPr>
                <w:bCs/>
                <w:sz w:val="22"/>
                <w:szCs w:val="22"/>
              </w:rPr>
              <w:t xml:space="preserve"> для автоматизации создания документов</w:t>
            </w:r>
          </w:p>
        </w:tc>
        <w:tc>
          <w:tcPr>
            <w:tcW w:w="908" w:type="pct"/>
            <w:shd w:val="clear" w:color="auto" w:fill="auto"/>
          </w:tcPr>
          <w:p w14:paraId="3B40B287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2A3905">
              <w:rPr>
                <w:sz w:val="22"/>
                <w:szCs w:val="22"/>
              </w:rPr>
              <w:t xml:space="preserve">Система для создания и хранения документов </w:t>
            </w:r>
          </w:p>
        </w:tc>
        <w:tc>
          <w:tcPr>
            <w:tcW w:w="766" w:type="pct"/>
            <w:shd w:val="clear" w:color="auto" w:fill="auto"/>
          </w:tcPr>
          <w:p w14:paraId="3C0DB5AB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Инструмент для создания юридических документов</w:t>
            </w:r>
          </w:p>
        </w:tc>
        <w:tc>
          <w:tcPr>
            <w:tcW w:w="978" w:type="pct"/>
            <w:shd w:val="clear" w:color="auto" w:fill="auto"/>
          </w:tcPr>
          <w:p w14:paraId="74FF25AD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Программа для управления документооборотом предприятия.</w:t>
            </w:r>
          </w:p>
        </w:tc>
        <w:tc>
          <w:tcPr>
            <w:tcW w:w="978" w:type="pct"/>
            <w:shd w:val="clear" w:color="auto" w:fill="auto"/>
          </w:tcPr>
          <w:p w14:paraId="7B5565C4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Набор программных решений</w:t>
            </w:r>
            <w:r>
              <w:rPr>
                <w:bCs/>
                <w:sz w:val="22"/>
                <w:szCs w:val="22"/>
              </w:rPr>
              <w:t xml:space="preserve"> </w:t>
            </w:r>
            <w:r w:rsidRPr="00475C3E">
              <w:rPr>
                <w:bCs/>
                <w:sz w:val="22"/>
                <w:szCs w:val="22"/>
              </w:rPr>
              <w:t>для автоматизации бизнес-процессов, документооборота и делопроизводства</w:t>
            </w:r>
          </w:p>
        </w:tc>
      </w:tr>
      <w:tr w:rsidR="00F276F6" w:rsidRPr="002A3905" w14:paraId="63EDDE2C" w14:textId="77777777" w:rsidTr="00F276F6">
        <w:trPr>
          <w:cantSplit/>
          <w:trHeight w:val="1521"/>
        </w:trPr>
        <w:tc>
          <w:tcPr>
            <w:tcW w:w="445" w:type="pct"/>
            <w:textDirection w:val="btLr"/>
            <w:vAlign w:val="center"/>
          </w:tcPr>
          <w:p w14:paraId="780FD9EA" w14:textId="03064B0C" w:rsidR="00F276F6" w:rsidRPr="001369B4" w:rsidRDefault="00F276F6" w:rsidP="00F276F6">
            <w:pPr>
              <w:spacing w:line="240" w:lineRule="auto"/>
              <w:ind w:left="113" w:right="113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Целевой потребитель</w:t>
            </w:r>
          </w:p>
        </w:tc>
        <w:tc>
          <w:tcPr>
            <w:tcW w:w="925" w:type="pct"/>
            <w:shd w:val="clear" w:color="auto" w:fill="auto"/>
          </w:tcPr>
          <w:p w14:paraId="7D5858A2" w14:textId="2004ED49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1369B4">
              <w:rPr>
                <w:sz w:val="22"/>
                <w:szCs w:val="22"/>
              </w:rPr>
              <w:t>Для небольши</w:t>
            </w:r>
            <w:r>
              <w:rPr>
                <w:sz w:val="22"/>
                <w:szCs w:val="22"/>
              </w:rPr>
              <w:t>х</w:t>
            </w:r>
            <w:r w:rsidRPr="001369B4">
              <w:rPr>
                <w:sz w:val="22"/>
                <w:szCs w:val="22"/>
              </w:rPr>
              <w:t xml:space="preserve"> и средни</w:t>
            </w:r>
            <w:r>
              <w:rPr>
                <w:sz w:val="22"/>
                <w:szCs w:val="22"/>
              </w:rPr>
              <w:t>х</w:t>
            </w:r>
            <w:r w:rsidRPr="001369B4">
              <w:rPr>
                <w:sz w:val="22"/>
                <w:szCs w:val="22"/>
              </w:rPr>
              <w:t xml:space="preserve"> компани</w:t>
            </w:r>
            <w:r>
              <w:rPr>
                <w:sz w:val="22"/>
                <w:szCs w:val="22"/>
              </w:rPr>
              <w:t>й</w:t>
            </w:r>
          </w:p>
        </w:tc>
        <w:tc>
          <w:tcPr>
            <w:tcW w:w="908" w:type="pct"/>
            <w:shd w:val="clear" w:color="auto" w:fill="auto"/>
          </w:tcPr>
          <w:p w14:paraId="414D3264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2A3905">
              <w:rPr>
                <w:sz w:val="22"/>
                <w:szCs w:val="22"/>
              </w:rPr>
              <w:t>Для державинского института</w:t>
            </w:r>
          </w:p>
        </w:tc>
        <w:tc>
          <w:tcPr>
            <w:tcW w:w="766" w:type="pct"/>
            <w:shd w:val="clear" w:color="auto" w:fill="auto"/>
          </w:tcPr>
          <w:p w14:paraId="499303C3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Для </w:t>
            </w:r>
            <w:r w:rsidRPr="00475C3E">
              <w:rPr>
                <w:bCs/>
                <w:sz w:val="22"/>
                <w:szCs w:val="22"/>
              </w:rPr>
              <w:t>специалисто</w:t>
            </w:r>
            <w:r>
              <w:rPr>
                <w:bCs/>
                <w:sz w:val="22"/>
                <w:szCs w:val="22"/>
              </w:rPr>
              <w:t>в</w:t>
            </w:r>
            <w:r w:rsidRPr="00475C3E">
              <w:rPr>
                <w:bCs/>
                <w:sz w:val="22"/>
                <w:szCs w:val="22"/>
              </w:rPr>
              <w:t xml:space="preserve"> юридической службы</w:t>
            </w:r>
          </w:p>
        </w:tc>
        <w:tc>
          <w:tcPr>
            <w:tcW w:w="978" w:type="pct"/>
            <w:shd w:val="clear" w:color="auto" w:fill="auto"/>
          </w:tcPr>
          <w:p w14:paraId="28043D16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ля любых организаций</w:t>
            </w:r>
          </w:p>
        </w:tc>
        <w:tc>
          <w:tcPr>
            <w:tcW w:w="978" w:type="pct"/>
            <w:shd w:val="clear" w:color="auto" w:fill="auto"/>
          </w:tcPr>
          <w:p w14:paraId="45A84863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Для любых предприятий </w:t>
            </w:r>
          </w:p>
        </w:tc>
      </w:tr>
      <w:tr w:rsidR="00F276F6" w:rsidRPr="002A3905" w14:paraId="514E487E" w14:textId="77777777" w:rsidTr="00F276F6">
        <w:trPr>
          <w:cantSplit/>
        </w:trPr>
        <w:tc>
          <w:tcPr>
            <w:tcW w:w="445" w:type="pct"/>
            <w:vMerge w:val="restart"/>
            <w:textDirection w:val="btLr"/>
            <w:vAlign w:val="center"/>
          </w:tcPr>
          <w:p w14:paraId="7C24DDE2" w14:textId="3E6A121C" w:rsidR="00F276F6" w:rsidRPr="00C74C71" w:rsidRDefault="00F276F6" w:rsidP="00F276F6">
            <w:pPr>
              <w:spacing w:line="240" w:lineRule="auto"/>
              <w:ind w:left="113" w:right="113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собенности решений</w:t>
            </w:r>
          </w:p>
        </w:tc>
        <w:tc>
          <w:tcPr>
            <w:tcW w:w="925" w:type="pct"/>
            <w:shd w:val="clear" w:color="auto" w:fill="auto"/>
          </w:tcPr>
          <w:p w14:paraId="37712084" w14:textId="1327E264" w:rsidR="00F276F6" w:rsidRPr="00C74C71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Операции над документами в течение всего их жизненного цикла</w:t>
            </w:r>
          </w:p>
        </w:tc>
        <w:tc>
          <w:tcPr>
            <w:tcW w:w="908" w:type="pct"/>
            <w:shd w:val="clear" w:color="auto" w:fill="auto"/>
          </w:tcPr>
          <w:p w14:paraId="09F93C53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Создание приглашений, регистраци</w:t>
            </w:r>
            <w:r>
              <w:rPr>
                <w:sz w:val="22"/>
                <w:szCs w:val="22"/>
              </w:rPr>
              <w:t>я</w:t>
            </w:r>
            <w:r w:rsidRPr="00C74C71">
              <w:rPr>
                <w:sz w:val="22"/>
                <w:szCs w:val="22"/>
              </w:rPr>
              <w:t>, хранение и формирование необходимых документов</w:t>
            </w:r>
          </w:p>
        </w:tc>
        <w:tc>
          <w:tcPr>
            <w:tcW w:w="766" w:type="pct"/>
            <w:shd w:val="clear" w:color="auto" w:fill="auto"/>
          </w:tcPr>
          <w:p w14:paraId="398C03DC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Быстро</w:t>
            </w:r>
            <w:r>
              <w:rPr>
                <w:bCs/>
                <w:sz w:val="22"/>
                <w:szCs w:val="22"/>
              </w:rPr>
              <w:t>е</w:t>
            </w:r>
            <w:r w:rsidRPr="00475C3E">
              <w:rPr>
                <w:bCs/>
                <w:sz w:val="22"/>
                <w:szCs w:val="22"/>
              </w:rPr>
              <w:t xml:space="preserve"> </w:t>
            </w:r>
            <w:r>
              <w:rPr>
                <w:bCs/>
                <w:sz w:val="22"/>
                <w:szCs w:val="22"/>
              </w:rPr>
              <w:t>и безошибочное создание документов</w:t>
            </w:r>
          </w:p>
        </w:tc>
        <w:tc>
          <w:tcPr>
            <w:tcW w:w="978" w:type="pct"/>
            <w:shd w:val="clear" w:color="auto" w:fill="auto"/>
          </w:tcPr>
          <w:p w14:paraId="4B7CE23E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Надежное и</w:t>
            </w:r>
            <w:r>
              <w:rPr>
                <w:bCs/>
                <w:sz w:val="22"/>
                <w:szCs w:val="22"/>
              </w:rPr>
              <w:t xml:space="preserve"> </w:t>
            </w:r>
            <w:r w:rsidRPr="00475C3E">
              <w:rPr>
                <w:bCs/>
                <w:sz w:val="22"/>
                <w:szCs w:val="22"/>
              </w:rPr>
              <w:t>централизованное хранение деловой документации различного формата</w:t>
            </w:r>
          </w:p>
        </w:tc>
        <w:tc>
          <w:tcPr>
            <w:tcW w:w="978" w:type="pct"/>
            <w:shd w:val="clear" w:color="auto" w:fill="auto"/>
          </w:tcPr>
          <w:p w14:paraId="11003DC4" w14:textId="77777777" w:rsidR="00F276F6" w:rsidRPr="00C74C71" w:rsidRDefault="00F276F6" w:rsidP="00F276F6">
            <w:pPr>
              <w:spacing w:line="240" w:lineRule="auto"/>
              <w:ind w:firstLine="0"/>
              <w:jc w:val="left"/>
              <w:rPr>
                <w:bCs/>
                <w:sz w:val="22"/>
                <w:szCs w:val="22"/>
              </w:rPr>
            </w:pPr>
            <w:r w:rsidRPr="00475C3E">
              <w:rPr>
                <w:bCs/>
                <w:sz w:val="22"/>
                <w:szCs w:val="22"/>
              </w:rPr>
              <w:t>Беспрецедентн</w:t>
            </w:r>
            <w:r>
              <w:rPr>
                <w:bCs/>
                <w:sz w:val="22"/>
                <w:szCs w:val="22"/>
              </w:rPr>
              <w:t xml:space="preserve">ая </w:t>
            </w:r>
            <w:r w:rsidRPr="00475C3E">
              <w:rPr>
                <w:bCs/>
                <w:sz w:val="22"/>
                <w:szCs w:val="22"/>
              </w:rPr>
              <w:t>надежность</w:t>
            </w:r>
            <w:r>
              <w:rPr>
                <w:bCs/>
                <w:sz w:val="22"/>
                <w:szCs w:val="22"/>
              </w:rPr>
              <w:t xml:space="preserve">, </w:t>
            </w:r>
            <w:r w:rsidRPr="00475C3E">
              <w:rPr>
                <w:bCs/>
                <w:sz w:val="22"/>
                <w:szCs w:val="22"/>
              </w:rPr>
              <w:t>функционирова</w:t>
            </w:r>
            <w:r>
              <w:rPr>
                <w:bCs/>
                <w:sz w:val="22"/>
                <w:szCs w:val="22"/>
              </w:rPr>
              <w:t>ние</w:t>
            </w:r>
            <w:r w:rsidRPr="00475C3E">
              <w:rPr>
                <w:bCs/>
                <w:sz w:val="22"/>
                <w:szCs w:val="22"/>
              </w:rPr>
              <w:t xml:space="preserve"> круглые сутки, 365 дней в году</w:t>
            </w:r>
          </w:p>
        </w:tc>
      </w:tr>
      <w:tr w:rsidR="00F276F6" w:rsidRPr="002A3905" w14:paraId="0D3696A7" w14:textId="77777777" w:rsidTr="00F276F6">
        <w:trPr>
          <w:cantSplit/>
        </w:trPr>
        <w:tc>
          <w:tcPr>
            <w:tcW w:w="445" w:type="pct"/>
            <w:vMerge/>
            <w:textDirection w:val="btLr"/>
            <w:vAlign w:val="center"/>
          </w:tcPr>
          <w:p w14:paraId="001CF078" w14:textId="77777777" w:rsidR="00F276F6" w:rsidRPr="00C74C71" w:rsidRDefault="00F276F6" w:rsidP="00F276F6">
            <w:pPr>
              <w:spacing w:line="240" w:lineRule="auto"/>
              <w:ind w:left="113" w:right="113"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925" w:type="pct"/>
            <w:shd w:val="clear" w:color="auto" w:fill="auto"/>
          </w:tcPr>
          <w:p w14:paraId="433FDDC5" w14:textId="2D6112DA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Автоматическ</w:t>
            </w:r>
            <w:r>
              <w:rPr>
                <w:sz w:val="22"/>
                <w:szCs w:val="22"/>
              </w:rPr>
              <w:t>ая</w:t>
            </w:r>
            <w:r w:rsidRPr="00C74C71">
              <w:rPr>
                <w:sz w:val="22"/>
                <w:szCs w:val="22"/>
              </w:rPr>
              <w:t xml:space="preserve"> систем</w:t>
            </w:r>
            <w:r>
              <w:rPr>
                <w:sz w:val="22"/>
                <w:szCs w:val="22"/>
              </w:rPr>
              <w:t>а</w:t>
            </w:r>
            <w:r w:rsidRPr="00C74C71">
              <w:rPr>
                <w:sz w:val="22"/>
                <w:szCs w:val="22"/>
              </w:rPr>
              <w:t xml:space="preserve"> нумерации документов</w:t>
            </w:r>
          </w:p>
        </w:tc>
        <w:tc>
          <w:tcPr>
            <w:tcW w:w="908" w:type="pct"/>
            <w:shd w:val="clear" w:color="auto" w:fill="auto"/>
          </w:tcPr>
          <w:p w14:paraId="042B99CC" w14:textId="77777777" w:rsidR="00F276F6" w:rsidRPr="00C74C71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Хранение и возможность выполнения различных действий с информацией о студентах и преподавателях </w:t>
            </w:r>
          </w:p>
        </w:tc>
        <w:tc>
          <w:tcPr>
            <w:tcW w:w="766" w:type="pct"/>
            <w:shd w:val="clear" w:color="auto" w:fill="auto"/>
          </w:tcPr>
          <w:p w14:paraId="17B7E8AD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истема следит за корректностью пунктов договора</w:t>
            </w:r>
          </w:p>
        </w:tc>
        <w:tc>
          <w:tcPr>
            <w:tcW w:w="978" w:type="pct"/>
            <w:shd w:val="clear" w:color="auto" w:fill="auto"/>
          </w:tcPr>
          <w:p w14:paraId="0565E5DB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bCs/>
                <w:sz w:val="22"/>
                <w:szCs w:val="22"/>
              </w:rPr>
              <w:t>Быстр</w:t>
            </w:r>
            <w:r>
              <w:rPr>
                <w:bCs/>
                <w:sz w:val="22"/>
                <w:szCs w:val="22"/>
              </w:rPr>
              <w:t>ый</w:t>
            </w:r>
            <w:r w:rsidRPr="00C74C71">
              <w:rPr>
                <w:bCs/>
                <w:sz w:val="22"/>
                <w:szCs w:val="22"/>
              </w:rPr>
              <w:t xml:space="preserve"> поиск необходимых данных</w:t>
            </w:r>
          </w:p>
        </w:tc>
        <w:tc>
          <w:tcPr>
            <w:tcW w:w="978" w:type="pct"/>
            <w:shd w:val="clear" w:color="auto" w:fill="auto"/>
          </w:tcPr>
          <w:p w14:paraId="312FAE18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Может работать на предприятиях </w:t>
            </w:r>
            <w:r w:rsidRPr="00C74C71">
              <w:rPr>
                <w:bCs/>
                <w:sz w:val="22"/>
                <w:szCs w:val="22"/>
              </w:rPr>
              <w:t xml:space="preserve">со сложной корпоративной структурой и территориальным устройством </w:t>
            </w:r>
          </w:p>
        </w:tc>
      </w:tr>
      <w:tr w:rsidR="00F276F6" w:rsidRPr="002A3905" w14:paraId="3B7A45E1" w14:textId="77777777" w:rsidTr="00F276F6">
        <w:trPr>
          <w:cantSplit/>
        </w:trPr>
        <w:tc>
          <w:tcPr>
            <w:tcW w:w="445" w:type="pct"/>
            <w:vMerge/>
            <w:textDirection w:val="btLr"/>
            <w:vAlign w:val="center"/>
          </w:tcPr>
          <w:p w14:paraId="053D3C8E" w14:textId="77777777" w:rsidR="00F276F6" w:rsidRPr="00C74C71" w:rsidRDefault="00F276F6" w:rsidP="00F276F6">
            <w:pPr>
              <w:spacing w:line="240" w:lineRule="auto"/>
              <w:ind w:left="113" w:right="113"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925" w:type="pct"/>
            <w:shd w:val="clear" w:color="auto" w:fill="auto"/>
          </w:tcPr>
          <w:p w14:paraId="023E4689" w14:textId="7141D2B4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Имеются шаблоны документов</w:t>
            </w:r>
          </w:p>
        </w:tc>
        <w:tc>
          <w:tcPr>
            <w:tcW w:w="908" w:type="pct"/>
            <w:shd w:val="clear" w:color="auto" w:fill="auto"/>
          </w:tcPr>
          <w:p w14:paraId="2A249C49" w14:textId="77777777" w:rsidR="00F276F6" w:rsidRPr="00C74C71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Предусматриваются шаблоны для создания приглашений</w:t>
            </w:r>
            <w:r>
              <w:rPr>
                <w:sz w:val="22"/>
                <w:szCs w:val="22"/>
              </w:rPr>
              <w:t xml:space="preserve"> и </w:t>
            </w:r>
            <w:r w:rsidRPr="00C74C71">
              <w:rPr>
                <w:sz w:val="22"/>
                <w:szCs w:val="22"/>
              </w:rPr>
              <w:t xml:space="preserve">документов для </w:t>
            </w:r>
            <w:r>
              <w:rPr>
                <w:sz w:val="22"/>
                <w:szCs w:val="22"/>
              </w:rPr>
              <w:t>ФМС</w:t>
            </w:r>
          </w:p>
        </w:tc>
        <w:tc>
          <w:tcPr>
            <w:tcW w:w="766" w:type="pct"/>
            <w:shd w:val="clear" w:color="auto" w:fill="auto"/>
          </w:tcPr>
          <w:p w14:paraId="598C5DEF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Ускоренная процедура рассмотрения договора юридической службой</w:t>
            </w:r>
          </w:p>
        </w:tc>
        <w:tc>
          <w:tcPr>
            <w:tcW w:w="978" w:type="pct"/>
            <w:shd w:val="clear" w:color="auto" w:fill="auto"/>
          </w:tcPr>
          <w:p w14:paraId="78FC7A41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bCs/>
                <w:sz w:val="22"/>
                <w:szCs w:val="22"/>
              </w:rPr>
              <w:t>Хранени</w:t>
            </w:r>
            <w:r>
              <w:rPr>
                <w:bCs/>
                <w:sz w:val="22"/>
                <w:szCs w:val="22"/>
              </w:rPr>
              <w:t>е</w:t>
            </w:r>
            <w:r w:rsidRPr="00C74C71">
              <w:rPr>
                <w:bCs/>
                <w:sz w:val="22"/>
                <w:szCs w:val="22"/>
              </w:rPr>
              <w:t xml:space="preserve"> документов любых типов</w:t>
            </w:r>
          </w:p>
        </w:tc>
        <w:tc>
          <w:tcPr>
            <w:tcW w:w="978" w:type="pct"/>
            <w:shd w:val="clear" w:color="auto" w:fill="auto"/>
          </w:tcPr>
          <w:p w14:paraId="08EB070D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bCs/>
                <w:sz w:val="22"/>
                <w:szCs w:val="22"/>
              </w:rPr>
              <w:t>Гибкость настроек и наличие независимых модулей</w:t>
            </w:r>
          </w:p>
        </w:tc>
      </w:tr>
      <w:tr w:rsidR="00F276F6" w:rsidRPr="002A3905" w14:paraId="289C50BB" w14:textId="77777777" w:rsidTr="00F276F6">
        <w:trPr>
          <w:cantSplit/>
        </w:trPr>
        <w:tc>
          <w:tcPr>
            <w:tcW w:w="445" w:type="pct"/>
            <w:vMerge/>
            <w:textDirection w:val="btLr"/>
            <w:vAlign w:val="center"/>
          </w:tcPr>
          <w:p w14:paraId="188DBC8A" w14:textId="77777777" w:rsidR="00F276F6" w:rsidRPr="00C74C71" w:rsidRDefault="00F276F6" w:rsidP="00F276F6">
            <w:pPr>
              <w:spacing w:line="240" w:lineRule="auto"/>
              <w:ind w:left="113" w:right="113"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925" w:type="pct"/>
            <w:shd w:val="clear" w:color="auto" w:fill="auto"/>
          </w:tcPr>
          <w:p w14:paraId="5CD79F81" w14:textId="1948CA83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 xml:space="preserve">Функции, </w:t>
            </w:r>
            <w:r>
              <w:rPr>
                <w:sz w:val="22"/>
                <w:szCs w:val="22"/>
              </w:rPr>
              <w:t xml:space="preserve">с </w:t>
            </w:r>
            <w:r w:rsidRPr="00C74C71">
              <w:rPr>
                <w:sz w:val="22"/>
                <w:szCs w:val="22"/>
              </w:rPr>
              <w:t>раз</w:t>
            </w:r>
            <w:r>
              <w:rPr>
                <w:sz w:val="22"/>
                <w:szCs w:val="22"/>
              </w:rPr>
              <w:t>ными</w:t>
            </w:r>
            <w:r w:rsidRPr="00C74C71">
              <w:rPr>
                <w:sz w:val="22"/>
                <w:szCs w:val="22"/>
              </w:rPr>
              <w:t xml:space="preserve"> стандартны</w:t>
            </w:r>
            <w:r>
              <w:rPr>
                <w:sz w:val="22"/>
                <w:szCs w:val="22"/>
              </w:rPr>
              <w:t>ми</w:t>
            </w:r>
            <w:r w:rsidRPr="00C74C71">
              <w:rPr>
                <w:sz w:val="22"/>
                <w:szCs w:val="22"/>
              </w:rPr>
              <w:t xml:space="preserve"> операци</w:t>
            </w:r>
            <w:r>
              <w:rPr>
                <w:sz w:val="22"/>
                <w:szCs w:val="22"/>
              </w:rPr>
              <w:t>ями</w:t>
            </w:r>
          </w:p>
        </w:tc>
        <w:tc>
          <w:tcPr>
            <w:tcW w:w="908" w:type="pct"/>
            <w:shd w:val="clear" w:color="auto" w:fill="auto"/>
          </w:tcPr>
          <w:p w14:paraId="570EFEBD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sz w:val="22"/>
                <w:szCs w:val="22"/>
              </w:rPr>
              <w:t>Все сформированные документы и отчеты хранятся в базе данных</w:t>
            </w:r>
          </w:p>
        </w:tc>
        <w:tc>
          <w:tcPr>
            <w:tcW w:w="766" w:type="pct"/>
            <w:shd w:val="clear" w:color="auto" w:fill="auto"/>
          </w:tcPr>
          <w:p w14:paraId="754F818F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978" w:type="pct"/>
            <w:shd w:val="clear" w:color="auto" w:fill="auto"/>
          </w:tcPr>
          <w:p w14:paraId="062A302E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C74C71">
              <w:rPr>
                <w:bCs/>
                <w:sz w:val="22"/>
                <w:szCs w:val="22"/>
              </w:rPr>
              <w:t>Интеграци</w:t>
            </w:r>
            <w:r>
              <w:rPr>
                <w:bCs/>
                <w:sz w:val="22"/>
                <w:szCs w:val="22"/>
              </w:rPr>
              <w:t xml:space="preserve">я </w:t>
            </w:r>
            <w:r w:rsidRPr="00C74C71">
              <w:rPr>
                <w:bCs/>
                <w:sz w:val="22"/>
                <w:szCs w:val="22"/>
              </w:rPr>
              <w:t>с внешними приложениями</w:t>
            </w:r>
          </w:p>
        </w:tc>
        <w:tc>
          <w:tcPr>
            <w:tcW w:w="978" w:type="pct"/>
            <w:shd w:val="clear" w:color="auto" w:fill="auto"/>
          </w:tcPr>
          <w:p w14:paraId="1B871779" w14:textId="77777777" w:rsidR="00F276F6" w:rsidRPr="002A3905" w:rsidRDefault="00F276F6" w:rsidP="00F276F6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</w:p>
        </w:tc>
      </w:tr>
    </w:tbl>
    <w:p w14:paraId="183AD6E0" w14:textId="1D87B78A" w:rsidR="00FF6CEC" w:rsidRDefault="00FF6CEC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2B18E021" w14:textId="77777777" w:rsidR="00FF6CEC" w:rsidRDefault="00FF6CEC" w:rsidP="00796957">
      <w:pPr>
        <w:pStyle w:val="2"/>
        <w:sectPr w:rsidR="00FF6CEC" w:rsidSect="00DD7A2A">
          <w:pgSz w:w="16838" w:h="11906" w:orient="landscape"/>
          <w:pgMar w:top="851" w:right="851" w:bottom="1134" w:left="1701" w:header="709" w:footer="709" w:gutter="0"/>
          <w:cols w:space="708"/>
          <w:docGrid w:linePitch="360"/>
        </w:sectPr>
      </w:pPr>
    </w:p>
    <w:p w14:paraId="05458C73" w14:textId="2FB76E8D" w:rsidR="003B1BED" w:rsidRDefault="00772394" w:rsidP="00A40656">
      <w:pPr>
        <w:pStyle w:val="1"/>
      </w:pPr>
      <w:bookmarkStart w:id="11" w:name="_Toc514923683"/>
      <w:r>
        <w:lastRenderedPageBreak/>
        <w:t>Анализ средств реализации</w:t>
      </w:r>
      <w:bookmarkEnd w:id="11"/>
    </w:p>
    <w:p w14:paraId="0DCC9D1E" w14:textId="77777777" w:rsidR="002E568D" w:rsidRPr="006D338B" w:rsidRDefault="002E568D" w:rsidP="002E568D">
      <w:r w:rsidRPr="006D338B">
        <w:t xml:space="preserve">В процессе проектирования информационной системы были использованы такие средства, как </w:t>
      </w:r>
      <w:proofErr w:type="spellStart"/>
      <w:r w:rsidRPr="00957FB9">
        <w:rPr>
          <w:i/>
        </w:rPr>
        <w:t>AllFusion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Process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Modeler</w:t>
      </w:r>
      <w:proofErr w:type="spellEnd"/>
      <w:r w:rsidRPr="00957FB9">
        <w:rPr>
          <w:i/>
        </w:rPr>
        <w:t xml:space="preserve"> r</w:t>
      </w:r>
      <w:r w:rsidRPr="00957FB9">
        <w:t>7</w:t>
      </w:r>
      <w:r w:rsidRPr="00957FB9">
        <w:rPr>
          <w:i/>
        </w:rPr>
        <w:t xml:space="preserve">, </w:t>
      </w:r>
      <w:proofErr w:type="spellStart"/>
      <w:r w:rsidRPr="00957FB9">
        <w:rPr>
          <w:i/>
        </w:rPr>
        <w:t>AllFusion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ERwin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Data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Modeler</w:t>
      </w:r>
      <w:proofErr w:type="spellEnd"/>
      <w:r w:rsidRPr="00957FB9">
        <w:rPr>
          <w:i/>
        </w:rPr>
        <w:t xml:space="preserve">, </w:t>
      </w:r>
      <w:proofErr w:type="spellStart"/>
      <w:r w:rsidRPr="00957FB9">
        <w:rPr>
          <w:i/>
        </w:rPr>
        <w:t>Microsoft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Visio</w:t>
      </w:r>
      <w:proofErr w:type="spellEnd"/>
      <w:r w:rsidRPr="00957FB9">
        <w:rPr>
          <w:i/>
        </w:rPr>
        <w:t xml:space="preserve">, </w:t>
      </w:r>
      <w:proofErr w:type="spellStart"/>
      <w:r w:rsidRPr="00957FB9">
        <w:rPr>
          <w:i/>
        </w:rPr>
        <w:t>Visual</w:t>
      </w:r>
      <w:proofErr w:type="spellEnd"/>
      <w:r w:rsidRPr="00957FB9">
        <w:rPr>
          <w:i/>
        </w:rPr>
        <w:t xml:space="preserve"> </w:t>
      </w:r>
      <w:proofErr w:type="spellStart"/>
      <w:r w:rsidRPr="00957FB9">
        <w:rPr>
          <w:i/>
        </w:rPr>
        <w:t>Paradigm</w:t>
      </w:r>
      <w:proofErr w:type="spellEnd"/>
      <w:r w:rsidRPr="006D338B">
        <w:t>.</w:t>
      </w:r>
    </w:p>
    <w:p w14:paraId="7DB43C45" w14:textId="77777777" w:rsidR="002E568D" w:rsidRPr="00A21BD2" w:rsidRDefault="002E568D" w:rsidP="002E568D">
      <w:r w:rsidRPr="00A21BD2">
        <w:t xml:space="preserve">Линейка </w:t>
      </w:r>
      <w:proofErr w:type="spellStart"/>
      <w:r w:rsidRPr="00A21BD2">
        <w:rPr>
          <w:i/>
        </w:rPr>
        <w:t>AllFusion</w:t>
      </w:r>
      <w:proofErr w:type="spellEnd"/>
      <w:r w:rsidRPr="00A21BD2">
        <w:t xml:space="preserve"> – это семейство интегрированных решений для разработки, развертывания и управления информационными системами на предприятии. Средства моделирования и инструменты управления изменениями и конфигурациями при разработке ПО позволяют организациям моделировать, разрабатывать и внедрять информационные системы масштаба предприятия. Все это вкупе со средствами управления проектами и процессами поможет своевременно реагировать на изменения и ускорить время разработки ПО.</w:t>
      </w:r>
    </w:p>
    <w:p w14:paraId="06792200" w14:textId="5588DDD1" w:rsidR="002E568D" w:rsidRPr="00A21BD2" w:rsidRDefault="002E568D" w:rsidP="002E568D">
      <w:proofErr w:type="spellStart"/>
      <w:r w:rsidRPr="006D67E3">
        <w:rPr>
          <w:i/>
        </w:rPr>
        <w:t>Microsoft</w:t>
      </w:r>
      <w:proofErr w:type="spellEnd"/>
      <w:r w:rsidRPr="006D67E3">
        <w:rPr>
          <w:i/>
        </w:rPr>
        <w:t xml:space="preserve"> </w:t>
      </w:r>
      <w:proofErr w:type="spellStart"/>
      <w:r w:rsidRPr="006D67E3">
        <w:rPr>
          <w:i/>
        </w:rPr>
        <w:t>Visio</w:t>
      </w:r>
      <w:proofErr w:type="spellEnd"/>
      <w:r w:rsidRPr="00A21BD2">
        <w:t xml:space="preserve"> – векторный графический редактор, редактор диаграмм и блок-схем для </w:t>
      </w:r>
      <w:r w:rsidRPr="00A21BD2">
        <w:rPr>
          <w:i/>
        </w:rPr>
        <w:t>Windows</w:t>
      </w:r>
      <w:r w:rsidRPr="00A21BD2">
        <w:t>.</w:t>
      </w:r>
      <w:r w:rsidR="00A21BD2">
        <w:t xml:space="preserve"> Использовался для создания шаблонов письма, презентации и отчета.</w:t>
      </w:r>
    </w:p>
    <w:p w14:paraId="701A0216" w14:textId="7511CE5C" w:rsidR="002E568D" w:rsidRPr="00A21BD2" w:rsidRDefault="002E568D" w:rsidP="002E568D">
      <w:proofErr w:type="spellStart"/>
      <w:r w:rsidRPr="00A21BD2">
        <w:rPr>
          <w:i/>
        </w:rPr>
        <w:t>Visual</w:t>
      </w:r>
      <w:proofErr w:type="spellEnd"/>
      <w:r w:rsidRPr="00A21BD2">
        <w:rPr>
          <w:i/>
        </w:rPr>
        <w:t xml:space="preserve"> </w:t>
      </w:r>
      <w:proofErr w:type="spellStart"/>
      <w:r w:rsidRPr="00A21BD2">
        <w:rPr>
          <w:i/>
        </w:rPr>
        <w:t>Paradigm</w:t>
      </w:r>
      <w:proofErr w:type="spellEnd"/>
      <w:r w:rsidRPr="00A21BD2">
        <w:t xml:space="preserve"> – это набор средств для моделирования диаграмм на довольно высоком уровне, моделирования информационных систем и бизнес-процессов, дизайна архитектуры программного продукта. </w:t>
      </w:r>
      <w:r w:rsidRPr="00A21BD2">
        <w:rPr>
          <w:i/>
        </w:rPr>
        <w:t>VP for UML</w:t>
      </w:r>
      <w:r w:rsidRPr="00A21BD2">
        <w:t xml:space="preserve"> предоставляет широкие возможности для создания и организации требований.</w:t>
      </w:r>
      <w:r w:rsidR="00A21BD2">
        <w:t xml:space="preserve"> Данная использовалась для создания таких </w:t>
      </w:r>
      <w:r w:rsidR="00A21BD2" w:rsidRPr="00A21BD2">
        <w:rPr>
          <w:i/>
          <w:lang w:val="en-US"/>
        </w:rPr>
        <w:t>UML</w:t>
      </w:r>
      <w:r w:rsidR="00A21BD2">
        <w:rPr>
          <w:i/>
        </w:rPr>
        <w:t xml:space="preserve"> </w:t>
      </w:r>
      <w:r w:rsidR="00A21BD2" w:rsidRPr="00A21BD2">
        <w:t>диаграм</w:t>
      </w:r>
      <w:r w:rsidR="00A21BD2">
        <w:t xml:space="preserve">м, как </w:t>
      </w:r>
      <w:r w:rsidR="00A21BD2" w:rsidRPr="00A21BD2">
        <w:rPr>
          <w:i/>
          <w:lang w:val="en-US"/>
        </w:rPr>
        <w:t>use</w:t>
      </w:r>
      <w:r w:rsidR="00A21BD2" w:rsidRPr="00A21BD2">
        <w:t>-</w:t>
      </w:r>
      <w:r w:rsidR="00A21BD2" w:rsidRPr="00A21BD2">
        <w:rPr>
          <w:i/>
          <w:lang w:val="en-US"/>
        </w:rPr>
        <w:t>case</w:t>
      </w:r>
      <w:r w:rsidR="00A21BD2" w:rsidRPr="00A21BD2">
        <w:t xml:space="preserve">, </w:t>
      </w:r>
      <w:r w:rsidR="00A21BD2">
        <w:t>д</w:t>
      </w:r>
      <w:r w:rsidR="00A21BD2" w:rsidRPr="00A21BD2">
        <w:t>иаграмма последовательности</w:t>
      </w:r>
      <w:r w:rsidR="00A21BD2">
        <w:t>, д</w:t>
      </w:r>
      <w:r w:rsidR="00A21BD2" w:rsidRPr="00CE62EB">
        <w:t>иаграмма деятельности</w:t>
      </w:r>
      <w:r w:rsidR="00A21BD2" w:rsidRPr="00A21BD2">
        <w:t xml:space="preserve">? </w:t>
      </w:r>
      <w:r w:rsidR="00A21BD2">
        <w:t>А также для создания эскизов экранных форм разрабатываемой системы.</w:t>
      </w:r>
    </w:p>
    <w:p w14:paraId="30CEE6A7" w14:textId="53A92A9D" w:rsidR="002E568D" w:rsidRDefault="002E568D" w:rsidP="002E568D">
      <w:pPr>
        <w:rPr>
          <w:bCs/>
        </w:rPr>
      </w:pPr>
      <w:r w:rsidRPr="00957FB9">
        <w:t xml:space="preserve">Для реализации </w:t>
      </w:r>
      <w:r>
        <w:t>системы формирования документов</w:t>
      </w:r>
      <w:r w:rsidRPr="00957FB9">
        <w:t xml:space="preserve"> б</w:t>
      </w:r>
      <w:r>
        <w:t xml:space="preserve">ыла </w:t>
      </w:r>
      <w:r w:rsidRPr="00957FB9">
        <w:t>применена среда разработки</w:t>
      </w:r>
      <w:r w:rsidRPr="00957FB9">
        <w:rPr>
          <w:b/>
          <w:bCs/>
        </w:rPr>
        <w:t xml:space="preserve"> </w:t>
      </w:r>
      <w:proofErr w:type="spellStart"/>
      <w:r w:rsidRPr="00957FB9">
        <w:rPr>
          <w:bCs/>
          <w:i/>
        </w:rPr>
        <w:t>Microsoft</w:t>
      </w:r>
      <w:proofErr w:type="spellEnd"/>
      <w:r w:rsidRPr="00957FB9">
        <w:rPr>
          <w:bCs/>
          <w:i/>
        </w:rPr>
        <w:t xml:space="preserve"> </w:t>
      </w:r>
      <w:proofErr w:type="spellStart"/>
      <w:r w:rsidRPr="00957FB9">
        <w:rPr>
          <w:bCs/>
          <w:i/>
        </w:rPr>
        <w:t>Visual</w:t>
      </w:r>
      <w:proofErr w:type="spellEnd"/>
      <w:r w:rsidRPr="00957FB9">
        <w:rPr>
          <w:bCs/>
          <w:i/>
        </w:rPr>
        <w:t xml:space="preserve"> </w:t>
      </w:r>
      <w:proofErr w:type="spellStart"/>
      <w:r w:rsidRPr="00957FB9">
        <w:rPr>
          <w:bCs/>
          <w:i/>
        </w:rPr>
        <w:t>Studio</w:t>
      </w:r>
      <w:proofErr w:type="spellEnd"/>
      <w:r w:rsidRPr="00957FB9">
        <w:rPr>
          <w:bCs/>
        </w:rPr>
        <w:t xml:space="preserve"> 201</w:t>
      </w:r>
      <w:r>
        <w:rPr>
          <w:bCs/>
        </w:rPr>
        <w:t>3</w:t>
      </w:r>
      <w:r w:rsidR="00C55AEC">
        <w:rPr>
          <w:bCs/>
        </w:rPr>
        <w:t xml:space="preserve"> </w:t>
      </w:r>
      <w:proofErr w:type="spellStart"/>
      <w:r w:rsidR="00C55AEC" w:rsidRPr="00C55AEC">
        <w:rPr>
          <w:bCs/>
          <w:i/>
        </w:rPr>
        <w:t>Express</w:t>
      </w:r>
      <w:proofErr w:type="spellEnd"/>
      <w:r w:rsidRPr="00957FB9">
        <w:t xml:space="preserve"> </w:t>
      </w:r>
      <w:r w:rsidRPr="005C00A4">
        <w:t xml:space="preserve">на объектно-ориентированном языке </w:t>
      </w:r>
      <w:r w:rsidRPr="005C00A4">
        <w:rPr>
          <w:i/>
          <w:lang w:val="en-US"/>
        </w:rPr>
        <w:t>C</w:t>
      </w:r>
      <w:r w:rsidRPr="005C00A4">
        <w:rPr>
          <w:i/>
        </w:rPr>
        <w:t>#.</w:t>
      </w:r>
    </w:p>
    <w:p w14:paraId="07FD6C83" w14:textId="493DD324" w:rsidR="00A502C5" w:rsidRPr="0089157A" w:rsidRDefault="00A502C5" w:rsidP="00777977">
      <w:r w:rsidRPr="00560716">
        <w:t xml:space="preserve">С появлением Интернет-технологий, позволяющих создавать динамичные </w:t>
      </w:r>
      <w:r w:rsidRPr="00560716">
        <w:rPr>
          <w:i/>
        </w:rPr>
        <w:t>Web</w:t>
      </w:r>
      <w:r w:rsidRPr="00560716">
        <w:t>-страницы, необычайно возрос спрос и на СУБД, которые наиболее полно подходили бы для этого по быстродействию, надежности и стабильности.</w:t>
      </w:r>
      <w:r>
        <w:t xml:space="preserve"> Такой</w:t>
      </w:r>
      <w:r w:rsidRPr="009C10F6">
        <w:t xml:space="preserve"> </w:t>
      </w:r>
      <w:r w:rsidRPr="004E5147">
        <w:t>систем</w:t>
      </w:r>
      <w:r>
        <w:t>ой</w:t>
      </w:r>
      <w:r w:rsidRPr="004E5147">
        <w:t xml:space="preserve"> управления базами данных является</w:t>
      </w:r>
      <w:r w:rsidRPr="009C10F6">
        <w:rPr>
          <w:i/>
        </w:rPr>
        <w:t xml:space="preserve"> SQL Server</w:t>
      </w:r>
      <w:r w:rsidRPr="009C10F6">
        <w:t xml:space="preserve">, </w:t>
      </w:r>
      <w:r w:rsidRPr="004E5147">
        <w:t>создан</w:t>
      </w:r>
      <w:r>
        <w:t>ный</w:t>
      </w:r>
      <w:r w:rsidRPr="004E5147">
        <w:t xml:space="preserve"> компанией </w:t>
      </w:r>
      <w:proofErr w:type="spellStart"/>
      <w:r w:rsidRPr="009C10F6">
        <w:rPr>
          <w:i/>
        </w:rPr>
        <w:t>Microsoft</w:t>
      </w:r>
      <w:proofErr w:type="spellEnd"/>
      <w:r w:rsidRPr="009C10F6">
        <w:t>,</w:t>
      </w:r>
      <w:r>
        <w:t xml:space="preserve"> о</w:t>
      </w:r>
      <w:r w:rsidRPr="004E5147">
        <w:t>дн</w:t>
      </w:r>
      <w:r>
        <w:t>а</w:t>
      </w:r>
      <w:r w:rsidRPr="004E5147">
        <w:t xml:space="preserve"> из наиболее популярных</w:t>
      </w:r>
      <w:r>
        <w:t xml:space="preserve"> систем</w:t>
      </w:r>
      <w:r w:rsidRPr="009C10F6">
        <w:t xml:space="preserve"> </w:t>
      </w:r>
      <w:r w:rsidRPr="004E5147">
        <w:t>в мире</w:t>
      </w:r>
      <w:r>
        <w:rPr>
          <w:i/>
        </w:rPr>
        <w:t>.</w:t>
      </w:r>
      <w:r w:rsidR="0089157A">
        <w:t xml:space="preserve"> Именно поэтому для создания базы данных, которая будет хранить информацию о компаниях-резидентах и прочее, была выбрана именно эта система </w:t>
      </w:r>
      <w:r w:rsidR="0089157A" w:rsidRPr="004E5147">
        <w:t>управления базами данных</w:t>
      </w:r>
      <w:r w:rsidR="0089157A">
        <w:t>.</w:t>
      </w:r>
    </w:p>
    <w:p w14:paraId="20389A5C" w14:textId="77777777" w:rsidR="00A502C5" w:rsidRPr="004E5147" w:rsidRDefault="00A502C5" w:rsidP="00777977">
      <w:r>
        <w:t>Эта</w:t>
      </w:r>
      <w:r w:rsidRPr="004E5147">
        <w:t xml:space="preserve"> СУБД подходит для самых </w:t>
      </w:r>
      <w:r>
        <w:t>разных</w:t>
      </w:r>
      <w:r w:rsidRPr="004E5147">
        <w:t xml:space="preserve"> проектов: от небольших приложений до значительных высоконагруженных проектов.</w:t>
      </w:r>
    </w:p>
    <w:p w14:paraId="36867AD0" w14:textId="77777777" w:rsidR="00A502C5" w:rsidRPr="004E5147" w:rsidRDefault="00A502C5" w:rsidP="00777977">
      <w:r w:rsidRPr="009C10F6">
        <w:rPr>
          <w:i/>
        </w:rPr>
        <w:t>SQL Server</w:t>
      </w:r>
      <w:r w:rsidRPr="004E5147">
        <w:t xml:space="preserve"> характеризуется </w:t>
      </w:r>
      <w:r>
        <w:t>следующими особенностями</w:t>
      </w:r>
      <w:r w:rsidRPr="004E5147">
        <w:t>:</w:t>
      </w:r>
    </w:p>
    <w:p w14:paraId="60224AA9" w14:textId="766DB36D" w:rsidR="00A502C5" w:rsidRPr="004E5147" w:rsidRDefault="00A502C5" w:rsidP="00777977">
      <w:pPr>
        <w:pStyle w:val="a3"/>
        <w:numPr>
          <w:ilvl w:val="0"/>
          <w:numId w:val="5"/>
        </w:numPr>
        <w:ind w:left="0" w:firstLine="709"/>
      </w:pPr>
      <w:r w:rsidRPr="00777977">
        <w:rPr>
          <w:i/>
        </w:rPr>
        <w:t>SQL Server</w:t>
      </w:r>
      <w:r w:rsidRPr="004E5147">
        <w:t xml:space="preserve"> работает очень быстро.</w:t>
      </w:r>
    </w:p>
    <w:p w14:paraId="1E973214" w14:textId="3E1BE884" w:rsidR="00A502C5" w:rsidRPr="004E5147" w:rsidRDefault="00A502C5" w:rsidP="00777977">
      <w:pPr>
        <w:pStyle w:val="a3"/>
        <w:numPr>
          <w:ilvl w:val="0"/>
          <w:numId w:val="5"/>
        </w:numPr>
        <w:ind w:left="0" w:firstLine="709"/>
      </w:pPr>
      <w:r w:rsidRPr="00777977">
        <w:rPr>
          <w:i/>
        </w:rPr>
        <w:t>SQL Server</w:t>
      </w:r>
      <w:r w:rsidRPr="004E5147">
        <w:t xml:space="preserve"> </w:t>
      </w:r>
      <w:r w:rsidR="00777977">
        <w:t>н</w:t>
      </w:r>
      <w:r w:rsidR="00777977" w:rsidRPr="004E5147">
        <w:t>адеж</w:t>
      </w:r>
      <w:r w:rsidR="00777977">
        <w:t>ен</w:t>
      </w:r>
      <w:r w:rsidR="00777977" w:rsidRPr="004E5147">
        <w:t xml:space="preserve"> и безопас</w:t>
      </w:r>
      <w:r w:rsidR="00777977">
        <w:t>ен, так как</w:t>
      </w:r>
      <w:r w:rsidR="00777977" w:rsidRPr="004E5147">
        <w:t xml:space="preserve"> </w:t>
      </w:r>
      <w:r w:rsidRPr="004E5147">
        <w:t>предоставляет шифрование данных.</w:t>
      </w:r>
    </w:p>
    <w:p w14:paraId="2968E655" w14:textId="4FB3EE10" w:rsidR="00A502C5" w:rsidRPr="004E5147" w:rsidRDefault="00A502C5" w:rsidP="00777977">
      <w:pPr>
        <w:pStyle w:val="a3"/>
        <w:numPr>
          <w:ilvl w:val="0"/>
          <w:numId w:val="5"/>
        </w:numPr>
        <w:ind w:left="0" w:firstLine="709"/>
      </w:pPr>
      <w:r w:rsidRPr="004E5147">
        <w:t>С данной СУБД относительно легко работать и вести администрирование.</w:t>
      </w:r>
    </w:p>
    <w:p w14:paraId="38592624" w14:textId="6F845F00" w:rsidR="00A502C5" w:rsidRDefault="00A502C5" w:rsidP="00777977">
      <w:r w:rsidRPr="004E5147">
        <w:lastRenderedPageBreak/>
        <w:t xml:space="preserve">Основным аспектом в </w:t>
      </w:r>
      <w:proofErr w:type="spellStart"/>
      <w:r w:rsidR="00D41AED" w:rsidRPr="009C10F6">
        <w:rPr>
          <w:i/>
        </w:rPr>
        <w:t>Microsoft</w:t>
      </w:r>
      <w:proofErr w:type="spellEnd"/>
      <w:r w:rsidR="00D41AED" w:rsidRPr="009C10F6">
        <w:rPr>
          <w:i/>
        </w:rPr>
        <w:t xml:space="preserve"> </w:t>
      </w:r>
      <w:r w:rsidRPr="009C10F6">
        <w:rPr>
          <w:i/>
        </w:rPr>
        <w:t>SQL Server</w:t>
      </w:r>
      <w:r w:rsidR="00D41AED" w:rsidRPr="00D41AED">
        <w:rPr>
          <w:i/>
        </w:rPr>
        <w:t xml:space="preserve"> (</w:t>
      </w:r>
      <w:r w:rsidR="00D41AED" w:rsidRPr="009C10F6">
        <w:rPr>
          <w:i/>
        </w:rPr>
        <w:t>MS SQL Server</w:t>
      </w:r>
      <w:r w:rsidR="00D41AED" w:rsidRPr="00D41AED">
        <w:rPr>
          <w:i/>
        </w:rPr>
        <w:t>)</w:t>
      </w:r>
      <w:r w:rsidRPr="004E5147">
        <w:t>, как и в любой СУБД, является база данных.</w:t>
      </w:r>
      <w:r>
        <w:t xml:space="preserve"> </w:t>
      </w:r>
      <w:r w:rsidRPr="009C10F6">
        <w:rPr>
          <w:bCs/>
        </w:rPr>
        <w:t>База данных</w:t>
      </w:r>
      <w:r>
        <w:t xml:space="preserve"> является</w:t>
      </w:r>
      <w:r w:rsidRPr="004E5147">
        <w:t xml:space="preserve"> хранилище</w:t>
      </w:r>
      <w:r>
        <w:t>м</w:t>
      </w:r>
      <w:r w:rsidRPr="004E5147">
        <w:t xml:space="preserve"> данных, </w:t>
      </w:r>
      <w:r>
        <w:t xml:space="preserve">которые </w:t>
      </w:r>
      <w:r w:rsidRPr="004E5147">
        <w:t>организованн</w:t>
      </w:r>
      <w:r>
        <w:t>ы</w:t>
      </w:r>
      <w:r w:rsidRPr="004E5147">
        <w:t xml:space="preserve">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9C10F6">
        <w:rPr>
          <w:i/>
        </w:rPr>
        <w:t>database</w:t>
      </w:r>
      <w:proofErr w:type="spellEnd"/>
      <w:r w:rsidRPr="009C10F6">
        <w:rPr>
          <w:i/>
        </w:rPr>
        <w:t xml:space="preserve"> </w:t>
      </w:r>
      <w:proofErr w:type="spellStart"/>
      <w:r w:rsidRPr="009C10F6">
        <w:rPr>
          <w:i/>
        </w:rPr>
        <w:t>management</w:t>
      </w:r>
      <w:proofErr w:type="spellEnd"/>
      <w:r w:rsidRPr="009C10F6">
        <w:rPr>
          <w:i/>
        </w:rPr>
        <w:t xml:space="preserve"> </w:t>
      </w:r>
      <w:proofErr w:type="spellStart"/>
      <w:r w:rsidRPr="009C10F6">
        <w:rPr>
          <w:i/>
        </w:rPr>
        <w:t>system</w:t>
      </w:r>
      <w:proofErr w:type="spellEnd"/>
      <w:r w:rsidRPr="004E5147">
        <w:t>) или СУБД (</w:t>
      </w:r>
      <w:r w:rsidRPr="009C10F6">
        <w:rPr>
          <w:i/>
        </w:rPr>
        <w:t>DBMS</w:t>
      </w:r>
      <w:r w:rsidRPr="004E5147">
        <w:t xml:space="preserve">). И как раз </w:t>
      </w:r>
      <w:r w:rsidRPr="009C10F6">
        <w:rPr>
          <w:i/>
        </w:rPr>
        <w:t>MS SQL Server</w:t>
      </w:r>
      <w:r w:rsidRPr="004E5147">
        <w:t xml:space="preserve"> является одной из такой СУБД.</w:t>
      </w:r>
    </w:p>
    <w:p w14:paraId="4F19160F" w14:textId="77777777" w:rsidR="00A502C5" w:rsidRPr="004E5147" w:rsidRDefault="00A502C5" w:rsidP="00777977">
      <w:r w:rsidRPr="004E5147">
        <w:t xml:space="preserve">Для организации баз данных </w:t>
      </w:r>
      <w:r w:rsidRPr="009C10F6">
        <w:rPr>
          <w:i/>
        </w:rPr>
        <w:t>MS SQL Server</w:t>
      </w:r>
      <w:r w:rsidRPr="004E5147">
        <w:t xml:space="preserve"> использует реляционную модель. Эта модель баз данных на сегодняшний день является </w:t>
      </w:r>
      <w:r>
        <w:t xml:space="preserve">практически </w:t>
      </w:r>
      <w:r w:rsidRPr="004E5147">
        <w:t>стандартом для организации баз данных.</w:t>
      </w:r>
    </w:p>
    <w:p w14:paraId="10701545" w14:textId="77777777" w:rsidR="00A502C5" w:rsidRPr="004E5147" w:rsidRDefault="00A502C5" w:rsidP="00777977">
      <w:r w:rsidRPr="004E5147"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36ECA70C" w14:textId="77777777" w:rsidR="00A502C5" w:rsidRPr="004E5147" w:rsidRDefault="00A502C5" w:rsidP="00777977">
      <w:r w:rsidRPr="004E5147">
        <w:t>Для идентификации каждой строки в рамках таблицы применяется первичный ключ (</w:t>
      </w:r>
      <w:proofErr w:type="spellStart"/>
      <w:r w:rsidRPr="009C10F6">
        <w:rPr>
          <w:i/>
        </w:rPr>
        <w:t>primary</w:t>
      </w:r>
      <w:proofErr w:type="spellEnd"/>
      <w:r w:rsidRPr="009C10F6">
        <w:rPr>
          <w:i/>
        </w:rPr>
        <w:t xml:space="preserve"> </w:t>
      </w:r>
      <w:proofErr w:type="spellStart"/>
      <w:r w:rsidRPr="009C10F6">
        <w:rPr>
          <w:i/>
        </w:rPr>
        <w:t>key</w:t>
      </w:r>
      <w:proofErr w:type="spellEnd"/>
      <w:r w:rsidRPr="004E5147"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401F5E36" w14:textId="6BB622AD" w:rsidR="002B2A11" w:rsidRDefault="00A502C5" w:rsidP="002B2A11">
      <w:r w:rsidRPr="004E5147"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</w:t>
      </w:r>
      <w:r>
        <w:t>«</w:t>
      </w:r>
      <w:proofErr w:type="spellStart"/>
      <w:r w:rsidRPr="009C10F6">
        <w:rPr>
          <w:i/>
        </w:rPr>
        <w:t>relation</w:t>
      </w:r>
      <w:proofErr w:type="spellEnd"/>
      <w:r>
        <w:t>»</w:t>
      </w:r>
      <w:r w:rsidRPr="004E5147">
        <w:t>)</w:t>
      </w:r>
      <w:r>
        <w:t xml:space="preserve"> </w:t>
      </w:r>
      <w:r w:rsidR="00E02152">
        <w:t>[</w:t>
      </w:r>
      <w:r w:rsidR="004B1D7D" w:rsidRPr="004B1D7D">
        <w:t>4</w:t>
      </w:r>
      <w:r w:rsidR="00227BE8" w:rsidRPr="00E02152">
        <w:t>]</w:t>
      </w:r>
      <w:r w:rsidR="003921CF" w:rsidRPr="00E02152">
        <w:t>.</w:t>
      </w:r>
    </w:p>
    <w:p w14:paraId="455D366A" w14:textId="246178FD" w:rsidR="00970A57" w:rsidRDefault="00970A57" w:rsidP="002B2A11">
      <w:r>
        <w:t xml:space="preserve">Были изучены способы </w:t>
      </w:r>
      <w:r w:rsidR="00CC29FA">
        <w:t xml:space="preserve">хранения информации и </w:t>
      </w:r>
      <w:r>
        <w:t xml:space="preserve">создания шаблонов для </w:t>
      </w:r>
      <w:r w:rsidR="00CC29FA">
        <w:t>организации</w:t>
      </w:r>
      <w:r>
        <w:t xml:space="preserve"> документов.</w:t>
      </w:r>
    </w:p>
    <w:p w14:paraId="7CB3592E" w14:textId="40609905" w:rsidR="00970A57" w:rsidRDefault="00970A57" w:rsidP="002B2A11">
      <w:r>
        <w:t>Р</w:t>
      </w:r>
      <w:r w:rsidRPr="00970A57">
        <w:t>азработчики продукта "</w:t>
      </w:r>
      <w:proofErr w:type="spellStart"/>
      <w:r w:rsidRPr="00970A57">
        <w:t>АвтоДок</w:t>
      </w:r>
      <w:proofErr w:type="spellEnd"/>
      <w:r w:rsidRPr="00970A57">
        <w:t xml:space="preserve">" </w:t>
      </w:r>
      <w:r>
        <w:t>реализовали</w:t>
      </w:r>
      <w:r w:rsidRPr="00970A57">
        <w:t xml:space="preserve"> набор действий пользователя, которые приводят к генерации конечного документа. Неотъемлемой частью бизнес-сценариев являются шаблоны. Это специальные файлы форматов </w:t>
      </w:r>
      <w:r w:rsidRPr="008F4926">
        <w:rPr>
          <w:i/>
        </w:rPr>
        <w:t>RTF</w:t>
      </w:r>
      <w:r w:rsidRPr="00970A57">
        <w:t xml:space="preserve">, </w:t>
      </w:r>
      <w:r w:rsidRPr="008F4926">
        <w:rPr>
          <w:i/>
        </w:rPr>
        <w:t>DOC</w:t>
      </w:r>
      <w:r w:rsidRPr="00970A57">
        <w:t xml:space="preserve"> (для текстовых документов) или </w:t>
      </w:r>
      <w:r w:rsidRPr="008F4926">
        <w:rPr>
          <w:i/>
        </w:rPr>
        <w:t>XLS</w:t>
      </w:r>
      <w:r w:rsidRPr="00970A57">
        <w:t xml:space="preserve"> (для электронных таблиц). В принципе они отличаются от привычных для всех пользователей ПК документов только наличием</w:t>
      </w:r>
      <w:r>
        <w:t>,</w:t>
      </w:r>
      <w:r w:rsidRPr="00970A57">
        <w:t xml:space="preserve"> так называемых</w:t>
      </w:r>
      <w:r>
        <w:t>,</w:t>
      </w:r>
      <w:r w:rsidRPr="00970A57">
        <w:t xml:space="preserve"> переменных </w:t>
      </w:r>
      <w:r>
        <w:t>–</w:t>
      </w:r>
      <w:r w:rsidRPr="00970A57">
        <w:t xml:space="preserve"> специальных наборов символов, вместо которых при генерации конечного файла будет вставляться нужная информация. Создаваться шаблоны могут по-разному. Так, например, самым простым способом является использование уже существующих документов. Делается это так. Пользователь открывает нужный файл и постепенно удаляет из него информацию</w:t>
      </w:r>
      <w:r>
        <w:t>, которая может изменяться</w:t>
      </w:r>
      <w:r w:rsidRPr="00970A57">
        <w:t xml:space="preserve">, заменяя ее переменными, условными предложениями, функциями и т. п. Особенно удобно делать это с помощью специальной панели, которая появляется в </w:t>
      </w:r>
      <w:proofErr w:type="spellStart"/>
      <w:r w:rsidRPr="00970A57">
        <w:rPr>
          <w:i/>
        </w:rPr>
        <w:t>Microsoft</w:t>
      </w:r>
      <w:proofErr w:type="spellEnd"/>
      <w:r w:rsidRPr="00970A57">
        <w:rPr>
          <w:i/>
        </w:rPr>
        <w:t xml:space="preserve"> </w:t>
      </w:r>
      <w:proofErr w:type="spellStart"/>
      <w:r w:rsidRPr="00970A57">
        <w:rPr>
          <w:i/>
        </w:rPr>
        <w:t>Word</w:t>
      </w:r>
      <w:proofErr w:type="spellEnd"/>
      <w:r w:rsidRPr="00970A57">
        <w:t xml:space="preserve"> и </w:t>
      </w:r>
      <w:proofErr w:type="spellStart"/>
      <w:r w:rsidRPr="00970A57">
        <w:rPr>
          <w:i/>
        </w:rPr>
        <w:t>Excel</w:t>
      </w:r>
      <w:proofErr w:type="spellEnd"/>
      <w:r w:rsidRPr="00970A57">
        <w:t xml:space="preserve"> после установки "</w:t>
      </w:r>
      <w:proofErr w:type="spellStart"/>
      <w:r w:rsidRPr="00970A57">
        <w:t>АвтоДока</w:t>
      </w:r>
      <w:proofErr w:type="spellEnd"/>
      <w:r w:rsidRPr="00970A57">
        <w:t xml:space="preserve">". Обработав, таким образом, весь файл, пользователь получит из него готовый шаблон, </w:t>
      </w:r>
      <w:r w:rsidRPr="00970A57">
        <w:lastRenderedPageBreak/>
        <w:t>содержащий только типовые, то есть не меняющиеся во всех подобных документах данные, и переменные.</w:t>
      </w:r>
    </w:p>
    <w:p w14:paraId="54DB24EA" w14:textId="61D1C6BB" w:rsidR="007A7103" w:rsidRDefault="003A7CD6" w:rsidP="002B2A11">
      <w:r>
        <w:t>С</w:t>
      </w:r>
      <w:r w:rsidRPr="003A7CD6">
        <w:t xml:space="preserve">истема позволяет самостоятельно, без помощи технических специалистов и программистов, добавлять, изменять и редактировать любое количество шаблонов для последующей их автоматизации. </w:t>
      </w:r>
      <w:r w:rsidR="007A7103" w:rsidRPr="007A7103">
        <w:t xml:space="preserve">Анализируя шаблон, система превращает любой документ </w:t>
      </w:r>
      <w:r w:rsidR="007A7103" w:rsidRPr="007A7103">
        <w:rPr>
          <w:i/>
        </w:rPr>
        <w:t xml:space="preserve">MS </w:t>
      </w:r>
      <w:proofErr w:type="spellStart"/>
      <w:r w:rsidR="007A7103" w:rsidRPr="007A7103">
        <w:rPr>
          <w:i/>
        </w:rPr>
        <w:t>Word</w:t>
      </w:r>
      <w:proofErr w:type="spellEnd"/>
      <w:r w:rsidR="007A7103" w:rsidRPr="007A7103">
        <w:t xml:space="preserve"> в строгую форму для заполнения с автоматическими проверками (проверки правильности написания банковских реквизитов, фамилий, и т. п.) и, если необходимо, склоняет вводимые данные (например, фамилию, имя и отчество) по падежам в зависимости от случая использования</w:t>
      </w:r>
      <w:r w:rsidR="00C462C2">
        <w:t xml:space="preserve"> </w:t>
      </w:r>
      <w:r w:rsidR="00C462C2" w:rsidRPr="00C462C2">
        <w:t>[6]</w:t>
      </w:r>
      <w:r w:rsidR="007A7103" w:rsidRPr="007A7103">
        <w:t>.</w:t>
      </w:r>
    </w:p>
    <w:p w14:paraId="34C67BFF" w14:textId="50EED42C" w:rsidR="00781BB3" w:rsidRPr="00781BB3" w:rsidRDefault="00781BB3" w:rsidP="00781BB3">
      <w:r w:rsidRPr="00C462C2">
        <w:t xml:space="preserve">В системе </w:t>
      </w:r>
      <w:proofErr w:type="spellStart"/>
      <w:r w:rsidR="008F4926" w:rsidRPr="00C462C2">
        <w:rPr>
          <w:i/>
        </w:rPr>
        <w:t>DerzhavaDocs</w:t>
      </w:r>
      <w:proofErr w:type="spellEnd"/>
      <w:r w:rsidR="008F4926" w:rsidRPr="00781BB3">
        <w:t xml:space="preserve"> </w:t>
      </w:r>
      <w:r w:rsidRPr="00781BB3">
        <w:t>предусматриваются шаблоны</w:t>
      </w:r>
      <w:r w:rsidR="008F4926">
        <w:t xml:space="preserve"> (рисунок 8)</w:t>
      </w:r>
      <w:r w:rsidRPr="00781BB3">
        <w:t xml:space="preserve"> для создания приглашений (двух типов), а также документов для ФМС и других органов, где менеджеру остается только заполнить личные данные студента или преподавателя. Все сформированные документы и отчеты хранятся в базе данных</w:t>
      </w:r>
      <w:r w:rsidR="00C462C2">
        <w:rPr>
          <w:lang w:val="en-US"/>
        </w:rPr>
        <w:t xml:space="preserve"> [3]</w:t>
      </w:r>
      <w:r w:rsidRPr="00781BB3">
        <w:t>.</w:t>
      </w:r>
    </w:p>
    <w:p w14:paraId="60886ECE" w14:textId="2EEBFD4C" w:rsidR="008F4926" w:rsidRDefault="008F4926" w:rsidP="008F4926">
      <w:r>
        <w:rPr>
          <w:noProof/>
          <w:lang w:eastAsia="ru-RU"/>
        </w:rPr>
        <w:drawing>
          <wp:inline distT="0" distB="0" distL="0" distR="0" wp14:anchorId="52ECFF01" wp14:editId="772E4B48">
            <wp:extent cx="4724400" cy="5362575"/>
            <wp:effectExtent l="0" t="0" r="0" b="9525"/>
            <wp:docPr id="17" name="Рисунок 17" descr="invitation type tw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invitation type two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07B3" w14:textId="6EB5D72E" w:rsidR="002B2A11" w:rsidRDefault="008F4926" w:rsidP="00DD7A2A">
      <w:pPr>
        <w:pStyle w:val="af6"/>
        <w:spacing w:before="0"/>
      </w:pPr>
      <w:r w:rsidRPr="003F7C39">
        <w:t xml:space="preserve">Рисунок </w:t>
      </w:r>
      <w:r>
        <w:t>8</w:t>
      </w:r>
      <w:r w:rsidRPr="003F7C39">
        <w:t xml:space="preserve">. </w:t>
      </w:r>
      <w:r w:rsidRPr="008F4926">
        <w:t>Шаблон</w:t>
      </w:r>
      <w:r>
        <w:rPr>
          <w:i/>
        </w:rPr>
        <w:t xml:space="preserve"> </w:t>
      </w:r>
      <w:r>
        <w:t>приглашения второго типа</w:t>
      </w:r>
      <w:r w:rsidR="00C462C2" w:rsidRPr="00C462C2">
        <w:t xml:space="preserve"> </w:t>
      </w:r>
      <w:r w:rsidR="00C462C2">
        <w:t>в</w:t>
      </w:r>
      <w:r w:rsidR="00C462C2" w:rsidRPr="00781BB3">
        <w:t xml:space="preserve"> системе </w:t>
      </w:r>
      <w:proofErr w:type="spellStart"/>
      <w:r w:rsidR="00C462C2" w:rsidRPr="00C462C2">
        <w:rPr>
          <w:i/>
          <w:szCs w:val="22"/>
        </w:rPr>
        <w:t>DerzhavaDocs</w:t>
      </w:r>
      <w:proofErr w:type="spellEnd"/>
      <w:r w:rsidR="00C462C2" w:rsidRPr="00C462C2">
        <w:rPr>
          <w:sz w:val="18"/>
        </w:rPr>
        <w:t xml:space="preserve"> </w:t>
      </w:r>
      <w:r w:rsidR="002B2A11">
        <w:br w:type="page"/>
      </w:r>
    </w:p>
    <w:p w14:paraId="0E6E088D" w14:textId="77777777" w:rsidR="00212431" w:rsidRPr="00F93207" w:rsidRDefault="00212431" w:rsidP="00A40656">
      <w:pPr>
        <w:pStyle w:val="1"/>
      </w:pPr>
      <w:bookmarkStart w:id="12" w:name="_Toc514923684"/>
      <w:r>
        <w:lastRenderedPageBreak/>
        <w:t>Постановка задачи</w:t>
      </w:r>
      <w:bookmarkEnd w:id="12"/>
    </w:p>
    <w:p w14:paraId="2E4AAEEA" w14:textId="77777777" w:rsidR="00CE62EB" w:rsidRDefault="00CE62EB" w:rsidP="00CE62EB">
      <w:pPr>
        <w:ind w:firstLine="851"/>
        <w:rPr>
          <w:b/>
          <w:sz w:val="28"/>
        </w:rPr>
      </w:pPr>
      <w:r w:rsidRPr="00BF21B2">
        <w:rPr>
          <w:b/>
          <w:sz w:val="28"/>
        </w:rPr>
        <w:t>Цель работы</w:t>
      </w:r>
    </w:p>
    <w:p w14:paraId="490B2116" w14:textId="1077A355" w:rsidR="00C462C2" w:rsidRDefault="005373A3" w:rsidP="00C52765">
      <w:r>
        <w:rPr>
          <w:lang w:eastAsia="ru-RU"/>
        </w:rPr>
        <w:t>У</w:t>
      </w:r>
      <w:r w:rsidR="007C4823">
        <w:rPr>
          <w:lang w:eastAsia="ru-RU"/>
        </w:rPr>
        <w:t xml:space="preserve">скорение процесса </w:t>
      </w:r>
      <w:r w:rsidR="007C4823" w:rsidRPr="00BB47CE">
        <w:t>формирования внешних документов</w:t>
      </w:r>
      <w:r>
        <w:t xml:space="preserve"> в дирекции развития наукограда «Дубна»</w:t>
      </w:r>
      <w:r w:rsidR="007C4823" w:rsidRPr="007827C7">
        <w:t>,</w:t>
      </w:r>
      <w:r w:rsidR="007C4823">
        <w:t xml:space="preserve"> за счет использования единого хранилища данных о компаниях</w:t>
      </w:r>
      <w:r w:rsidR="007C4823" w:rsidRPr="007C4823">
        <w:t>-</w:t>
      </w:r>
      <w:r w:rsidR="007C4823">
        <w:t>резидентах особой экономической зоны «Дубна» и применения шаблонов внешних документов.</w:t>
      </w:r>
    </w:p>
    <w:p w14:paraId="49BC7C3B" w14:textId="77777777" w:rsidR="00212431" w:rsidRPr="00CE62EB" w:rsidRDefault="00212431" w:rsidP="00CE62EB">
      <w:pPr>
        <w:ind w:firstLine="851"/>
        <w:rPr>
          <w:b/>
          <w:sz w:val="28"/>
        </w:rPr>
      </w:pPr>
      <w:r w:rsidRPr="00CE62EB">
        <w:rPr>
          <w:b/>
          <w:sz w:val="28"/>
        </w:rPr>
        <w:t>Исходные данные</w:t>
      </w:r>
    </w:p>
    <w:p w14:paraId="5EF6C5D0" w14:textId="77777777" w:rsidR="00212431" w:rsidRPr="007526DA" w:rsidRDefault="00212431" w:rsidP="00212431">
      <w:r w:rsidRPr="007526DA">
        <w:t xml:space="preserve">В качестве исходных данных для </w:t>
      </w:r>
      <w:r>
        <w:t>создания</w:t>
      </w:r>
      <w:r w:rsidRPr="007526DA">
        <w:t xml:space="preserve"> ИС будут использоваться:</w:t>
      </w:r>
    </w:p>
    <w:p w14:paraId="3C0FA95C" w14:textId="49A37333" w:rsidR="00212431" w:rsidRDefault="00212431" w:rsidP="00E81B8D">
      <w:pPr>
        <w:pStyle w:val="a3"/>
        <w:numPr>
          <w:ilvl w:val="0"/>
          <w:numId w:val="1"/>
        </w:numPr>
        <w:ind w:left="0" w:firstLine="709"/>
      </w:pPr>
      <w:r w:rsidRPr="007526DA">
        <w:t>шаблон</w:t>
      </w:r>
      <w:r>
        <w:t xml:space="preserve"> отчетов (см. приложение, рис. </w:t>
      </w:r>
      <w:r w:rsidR="00E52B5B">
        <w:t>2</w:t>
      </w:r>
      <w:r w:rsidR="006E362F">
        <w:t>6</w:t>
      </w:r>
      <w:r>
        <w:t>)</w:t>
      </w:r>
      <w:r w:rsidRPr="007526DA">
        <w:t>;</w:t>
      </w:r>
    </w:p>
    <w:p w14:paraId="3FE0FE5F" w14:textId="498DB584" w:rsidR="00212431" w:rsidRDefault="00212431" w:rsidP="00E81B8D">
      <w:pPr>
        <w:pStyle w:val="a3"/>
        <w:numPr>
          <w:ilvl w:val="0"/>
          <w:numId w:val="1"/>
        </w:numPr>
        <w:ind w:left="0" w:firstLine="709"/>
      </w:pPr>
      <w:r>
        <w:t>шаблон презентаций (см. приложение, рис. 2</w:t>
      </w:r>
      <w:r w:rsidR="006E362F">
        <w:t>7</w:t>
      </w:r>
      <w:r>
        <w:t>);</w:t>
      </w:r>
    </w:p>
    <w:p w14:paraId="358B5515" w14:textId="35DE8DCB" w:rsidR="00212431" w:rsidRPr="007526DA" w:rsidRDefault="00212431" w:rsidP="00E81B8D">
      <w:pPr>
        <w:pStyle w:val="a3"/>
        <w:numPr>
          <w:ilvl w:val="0"/>
          <w:numId w:val="1"/>
        </w:numPr>
        <w:ind w:left="0" w:firstLine="709"/>
      </w:pPr>
      <w:r>
        <w:t xml:space="preserve">шаблон писем (см. приложение, рис. </w:t>
      </w:r>
      <w:r w:rsidR="00137DE2">
        <w:t>2</w:t>
      </w:r>
      <w:r w:rsidR="006E362F">
        <w:t>8</w:t>
      </w:r>
      <w:r>
        <w:t>);</w:t>
      </w:r>
    </w:p>
    <w:p w14:paraId="3D4BE6EA" w14:textId="77777777" w:rsidR="00212431" w:rsidRPr="007526DA" w:rsidRDefault="00212431" w:rsidP="00E81B8D">
      <w:pPr>
        <w:pStyle w:val="a3"/>
        <w:numPr>
          <w:ilvl w:val="0"/>
          <w:numId w:val="1"/>
        </w:numPr>
        <w:ind w:left="0" w:firstLine="709"/>
      </w:pPr>
      <w:r>
        <w:t>используемая информация.</w:t>
      </w:r>
    </w:p>
    <w:p w14:paraId="23E66225" w14:textId="77777777" w:rsidR="00212431" w:rsidRPr="00CE62EB" w:rsidRDefault="00212431" w:rsidP="00CE62EB">
      <w:pPr>
        <w:ind w:firstLine="851"/>
        <w:rPr>
          <w:b/>
          <w:sz w:val="28"/>
        </w:rPr>
      </w:pPr>
      <w:r w:rsidRPr="00CE62EB">
        <w:rPr>
          <w:b/>
          <w:sz w:val="28"/>
        </w:rPr>
        <w:t>Модельные представления</w:t>
      </w:r>
    </w:p>
    <w:p w14:paraId="3655AFB9" w14:textId="7F0EAC0C" w:rsidR="005373A3" w:rsidRDefault="005373A3" w:rsidP="005373A3">
      <w:r>
        <w:t>В ИС должны быть реализованы следующие возможности</w:t>
      </w:r>
      <w:r w:rsidRPr="007827C7">
        <w:t>:</w:t>
      </w:r>
    </w:p>
    <w:p w14:paraId="70EB35C1" w14:textId="39E06285" w:rsidR="005373A3" w:rsidRPr="007827C7" w:rsidRDefault="005373A3" w:rsidP="005373A3">
      <w:pPr>
        <w:pStyle w:val="a3"/>
        <w:numPr>
          <w:ilvl w:val="0"/>
          <w:numId w:val="3"/>
        </w:numPr>
        <w:ind w:left="0" w:firstLine="709"/>
      </w:pPr>
      <w:r>
        <w:t>поиск нужной информации и фотографий, также по тегам;</w:t>
      </w:r>
    </w:p>
    <w:p w14:paraId="283C8CB1" w14:textId="53EAD1E1" w:rsidR="00EF4BD9" w:rsidRDefault="005373A3" w:rsidP="005373A3">
      <w:pPr>
        <w:pStyle w:val="a3"/>
        <w:numPr>
          <w:ilvl w:val="0"/>
          <w:numId w:val="3"/>
        </w:numPr>
        <w:ind w:left="0" w:firstLine="709"/>
      </w:pPr>
      <w:r w:rsidRPr="007827C7">
        <w:t>хран</w:t>
      </w:r>
      <w:r>
        <w:t>ение</w:t>
      </w:r>
      <w:r w:rsidR="00EF4BD9">
        <w:t xml:space="preserve"> имеющейся информации в едином хранилище;</w:t>
      </w:r>
    </w:p>
    <w:p w14:paraId="104313C4" w14:textId="269B40B9" w:rsidR="005373A3" w:rsidRPr="007827C7" w:rsidRDefault="005373A3" w:rsidP="005373A3">
      <w:pPr>
        <w:pStyle w:val="a3"/>
        <w:numPr>
          <w:ilvl w:val="0"/>
          <w:numId w:val="3"/>
        </w:numPr>
        <w:ind w:left="0" w:firstLine="709"/>
      </w:pPr>
      <w:r>
        <w:t>внесение и изменение всей используемой информации</w:t>
      </w:r>
      <w:r w:rsidRPr="007827C7">
        <w:t>;</w:t>
      </w:r>
    </w:p>
    <w:p w14:paraId="6FD7C050" w14:textId="5B3DB830" w:rsidR="005373A3" w:rsidRPr="005A7379" w:rsidRDefault="003E3B0F" w:rsidP="003E3B0F">
      <w:pPr>
        <w:pStyle w:val="a3"/>
        <w:numPr>
          <w:ilvl w:val="0"/>
          <w:numId w:val="3"/>
        </w:numPr>
        <w:ind w:left="0" w:firstLine="709"/>
      </w:pPr>
      <w:r>
        <w:t xml:space="preserve">формирование внешних </w:t>
      </w:r>
      <w:r w:rsidR="005373A3" w:rsidRPr="007827C7">
        <w:t>документов</w:t>
      </w:r>
      <w:r w:rsidR="005373A3">
        <w:t xml:space="preserve"> на основе шаблонов</w:t>
      </w:r>
      <w:r w:rsidR="005373A3" w:rsidRPr="007827C7">
        <w:t>, а именно отчетов, писем и презента</w:t>
      </w:r>
      <w:r>
        <w:t>ций.</w:t>
      </w:r>
    </w:p>
    <w:p w14:paraId="0E914F63" w14:textId="77777777" w:rsidR="00212431" w:rsidRPr="00CE62EB" w:rsidRDefault="00212431" w:rsidP="00CE62EB">
      <w:pPr>
        <w:ind w:firstLine="851"/>
        <w:rPr>
          <w:b/>
          <w:sz w:val="28"/>
        </w:rPr>
      </w:pPr>
      <w:r w:rsidRPr="00CE62EB">
        <w:rPr>
          <w:b/>
          <w:sz w:val="28"/>
        </w:rPr>
        <w:t>Ожидаемый результат</w:t>
      </w:r>
    </w:p>
    <w:p w14:paraId="779F3266" w14:textId="77777777" w:rsidR="00212431" w:rsidRPr="005A7379" w:rsidRDefault="00212431" w:rsidP="00212431">
      <w:pPr>
        <w:rPr>
          <w:bCs/>
        </w:rPr>
      </w:pPr>
      <w:r w:rsidRPr="00762859">
        <w:t>Проект и реализация</w:t>
      </w:r>
      <w:r>
        <w:t xml:space="preserve"> </w:t>
      </w:r>
      <w:r w:rsidRPr="00762859">
        <w:t>ИС, которая будет соответствовать априорным модельным представлениям</w:t>
      </w:r>
      <w:r w:rsidRPr="005A7379">
        <w:rPr>
          <w:bCs/>
        </w:rPr>
        <w:t>.</w:t>
      </w:r>
    </w:p>
    <w:p w14:paraId="315D5E0E" w14:textId="77777777" w:rsidR="00212431" w:rsidRPr="00CE62EB" w:rsidRDefault="00212431" w:rsidP="00CE62EB">
      <w:pPr>
        <w:ind w:firstLine="851"/>
        <w:rPr>
          <w:b/>
          <w:sz w:val="28"/>
        </w:rPr>
      </w:pPr>
      <w:r w:rsidRPr="00CE62EB">
        <w:rPr>
          <w:b/>
          <w:sz w:val="28"/>
        </w:rPr>
        <w:t>Критерий оценки результата</w:t>
      </w:r>
    </w:p>
    <w:p w14:paraId="65EE013F" w14:textId="11DA3831" w:rsidR="00212431" w:rsidRDefault="00212431" w:rsidP="00E81B8D">
      <w:pPr>
        <w:pStyle w:val="a3"/>
        <w:numPr>
          <w:ilvl w:val="0"/>
          <w:numId w:val="2"/>
        </w:numPr>
        <w:ind w:left="0" w:firstLine="709"/>
      </w:pPr>
      <w:r w:rsidRPr="00C7700F">
        <w:t>упрощенн</w:t>
      </w:r>
      <w:r>
        <w:t>ая процедура поиска нужной информации</w:t>
      </w:r>
      <w:r w:rsidR="002B2A11">
        <w:t xml:space="preserve"> на 100% благодаря единому хранилищу</w:t>
      </w:r>
      <w:r w:rsidRPr="00BF21B2">
        <w:t>;</w:t>
      </w:r>
    </w:p>
    <w:p w14:paraId="76B2B6A2" w14:textId="77777777" w:rsidR="00212431" w:rsidRPr="00BF21B2" w:rsidRDefault="00212431" w:rsidP="00E81B8D">
      <w:pPr>
        <w:pStyle w:val="a3"/>
        <w:numPr>
          <w:ilvl w:val="0"/>
          <w:numId w:val="2"/>
        </w:numPr>
        <w:ind w:left="0" w:firstLine="709"/>
      </w:pPr>
      <w:r>
        <w:t>возможность внесения и изменения информации;</w:t>
      </w:r>
    </w:p>
    <w:p w14:paraId="41156282" w14:textId="77777777" w:rsidR="00212431" w:rsidRDefault="00212431" w:rsidP="00E81B8D">
      <w:pPr>
        <w:pStyle w:val="a3"/>
        <w:numPr>
          <w:ilvl w:val="0"/>
          <w:numId w:val="2"/>
        </w:numPr>
        <w:ind w:left="0" w:firstLine="709"/>
      </w:pPr>
      <w:r>
        <w:t xml:space="preserve">ускоренный </w:t>
      </w:r>
      <w:r w:rsidRPr="00BF21B2">
        <w:t xml:space="preserve">процесс </w:t>
      </w:r>
      <w:r>
        <w:t>создания внешних документов, а именно отчетов, писем и презентаций.</w:t>
      </w:r>
    </w:p>
    <w:p w14:paraId="12E37246" w14:textId="77777777" w:rsidR="00B26134" w:rsidRDefault="00B26134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  <w:szCs w:val="28"/>
        </w:rPr>
      </w:pPr>
      <w:r>
        <w:rPr>
          <w:rFonts w:eastAsiaTheme="majorEastAsia"/>
          <w:b/>
          <w:bCs/>
          <w:szCs w:val="28"/>
        </w:rPr>
        <w:br w:type="page"/>
      </w:r>
    </w:p>
    <w:p w14:paraId="30697FBE" w14:textId="77777777" w:rsidR="00F42ECA" w:rsidRDefault="00F42ECA" w:rsidP="00A40656">
      <w:pPr>
        <w:pStyle w:val="1"/>
      </w:pPr>
      <w:bookmarkStart w:id="13" w:name="_Toc514923685"/>
      <w:r>
        <w:lastRenderedPageBreak/>
        <w:t>Диаграмма вариантов использования</w:t>
      </w:r>
      <w:bookmarkEnd w:id="4"/>
      <w:bookmarkEnd w:id="5"/>
      <w:bookmarkEnd w:id="6"/>
      <w:bookmarkEnd w:id="7"/>
      <w:r w:rsidR="00772394">
        <w:t xml:space="preserve"> ИС </w:t>
      </w:r>
      <w:r w:rsidR="008F39C2">
        <w:t>МБУ «Дирекции развития наукограда «Дубна»</w:t>
      </w:r>
      <w:bookmarkEnd w:id="13"/>
    </w:p>
    <w:p w14:paraId="5A56659A" w14:textId="711F252B" w:rsidR="00F42ECA" w:rsidRDefault="00D57C1C" w:rsidP="003F7C39">
      <w:bookmarkStart w:id="14" w:name="_Toc420626644"/>
      <w:bookmarkStart w:id="15" w:name="_Toc420626755"/>
      <w:bookmarkStart w:id="16" w:name="_Toc420681130"/>
      <w:bookmarkStart w:id="17" w:name="_Toc420687144"/>
      <w:bookmarkStart w:id="18" w:name="_Toc421180625"/>
      <w:bookmarkStart w:id="19" w:name="_Toc421220684"/>
      <w:bookmarkStart w:id="20" w:name="_Toc421223618"/>
      <w:bookmarkStart w:id="21" w:name="_Toc421228731"/>
      <w:r>
        <w:t>Д</w:t>
      </w:r>
      <w:r w:rsidR="00F42ECA" w:rsidRPr="00EA4F43">
        <w:t>анн</w:t>
      </w:r>
      <w:r>
        <w:t>ая</w:t>
      </w:r>
      <w:r w:rsidR="00F42ECA" w:rsidRPr="00EA4F43">
        <w:t xml:space="preserve"> диаграмм</w:t>
      </w:r>
      <w:r>
        <w:t>а</w:t>
      </w:r>
      <w:r w:rsidR="00F42ECA" w:rsidRPr="00EA4F43">
        <w:t xml:space="preserve"> </w:t>
      </w:r>
      <w:r>
        <w:t>предназначена для отображения взаимодействия проектируемой системы с пользователями</w:t>
      </w:r>
      <w:r w:rsidRPr="00D57C1C">
        <w:t xml:space="preserve"> </w:t>
      </w:r>
      <w:r w:rsidRPr="00EA4F43">
        <w:t>с помощью вариантов использования</w:t>
      </w:r>
      <w:r>
        <w:t xml:space="preserve">. </w:t>
      </w:r>
      <w:r w:rsidR="003F7C39">
        <w:t xml:space="preserve">Актер </w:t>
      </w:r>
      <w:r w:rsidR="003F7C39" w:rsidRPr="00EA4F43">
        <w:t>(</w:t>
      </w:r>
      <w:proofErr w:type="spellStart"/>
      <w:r w:rsidR="003F7C39" w:rsidRPr="00EA4F43">
        <w:rPr>
          <w:i/>
        </w:rPr>
        <w:t>actor</w:t>
      </w:r>
      <w:proofErr w:type="spellEnd"/>
      <w:r w:rsidR="003F7C39" w:rsidRPr="00EA4F43">
        <w:t xml:space="preserve">) </w:t>
      </w:r>
      <w:r w:rsidR="003F7C39">
        <w:t xml:space="preserve">– это роль, пользователя при взаимодействии с проектируемой системой. </w:t>
      </w:r>
      <w:r w:rsidR="00F42ECA" w:rsidRPr="00EA4F43">
        <w:t xml:space="preserve">Это может быть человек, </w:t>
      </w:r>
      <w:r w:rsidR="003F7C39">
        <w:t xml:space="preserve">программа, </w:t>
      </w:r>
      <w:r w:rsidR="00F42ECA" w:rsidRPr="00EA4F43">
        <w:t>техническое</w:t>
      </w:r>
      <w:r w:rsidR="00F42ECA">
        <w:t xml:space="preserve"> устройство или какая-либо</w:t>
      </w:r>
      <w:r w:rsidR="00F42ECA" w:rsidRPr="00EA4F43">
        <w:t xml:space="preserve"> другая система, которая може</w:t>
      </w:r>
      <w:r w:rsidR="00F42ECA">
        <w:t>т служить источником влияния</w:t>
      </w:r>
      <w:r w:rsidR="00F42ECA" w:rsidRPr="00EA4F43">
        <w:t xml:space="preserve"> на моделируемую систему так, как определит сам разработчик. </w:t>
      </w:r>
      <w:r w:rsidR="003F7C39">
        <w:t xml:space="preserve">Вариант использования </w:t>
      </w:r>
      <w:r w:rsidR="003F7C39" w:rsidRPr="00EA4F43">
        <w:t>(</w:t>
      </w:r>
      <w:proofErr w:type="spellStart"/>
      <w:r w:rsidR="003F7C39" w:rsidRPr="00EA4F43">
        <w:rPr>
          <w:i/>
        </w:rPr>
        <w:t>use</w:t>
      </w:r>
      <w:proofErr w:type="spellEnd"/>
      <w:r w:rsidR="003F7C39" w:rsidRPr="00EA4F43">
        <w:rPr>
          <w:i/>
        </w:rPr>
        <w:t xml:space="preserve"> </w:t>
      </w:r>
      <w:proofErr w:type="spellStart"/>
      <w:r w:rsidR="003F7C39" w:rsidRPr="00EA4F43">
        <w:rPr>
          <w:i/>
        </w:rPr>
        <w:t>case</w:t>
      </w:r>
      <w:proofErr w:type="spellEnd"/>
      <w:r w:rsidR="003F7C39" w:rsidRPr="00EA4F43">
        <w:t xml:space="preserve">) </w:t>
      </w:r>
      <w:r w:rsidR="003F7C39">
        <w:t>– это конечная единица взаимодействия актера и системы.</w:t>
      </w:r>
      <w:r w:rsidR="00F42ECA" w:rsidRPr="00EA4F43">
        <w:t xml:space="preserve"> Другими словами, каждый </w:t>
      </w:r>
      <w:r w:rsidR="00F42ECA">
        <w:t>вариант использования устанавливает</w:t>
      </w:r>
      <w:r w:rsidR="00F42ECA" w:rsidRPr="00EA4F43">
        <w:t xml:space="preserve"> некоторый набор действий, совершаемый системой при диалоге с актером. При этом ничего не говорится о том, каким образом будет реализован</w:t>
      </w:r>
      <w:r w:rsidR="00F42ECA">
        <w:t>о взаимодействие актеров (рис</w:t>
      </w:r>
      <w:r w:rsidR="003F7C39">
        <w:t>унок</w:t>
      </w:r>
      <w:r w:rsidR="00F42ECA">
        <w:t xml:space="preserve"> </w:t>
      </w:r>
      <w:r w:rsidR="00FA29AE">
        <w:t>9</w:t>
      </w:r>
      <w:r w:rsidR="00F42ECA" w:rsidRPr="00EA4F43">
        <w:t>)</w:t>
      </w:r>
      <w:r w:rsidR="00227BE8" w:rsidRPr="00227BE8">
        <w:t xml:space="preserve"> [2]</w:t>
      </w:r>
      <w:r w:rsidR="00F42ECA" w:rsidRPr="00EA4F43">
        <w:t>.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F84AD05" w14:textId="77777777" w:rsidR="00B04C4C" w:rsidRDefault="00B04C4C" w:rsidP="003F7C39">
      <w:r>
        <w:t xml:space="preserve">В представленном </w:t>
      </w:r>
      <w:proofErr w:type="spellStart"/>
      <w:r w:rsidRPr="006B0443">
        <w:rPr>
          <w:i/>
        </w:rPr>
        <w:t>use</w:t>
      </w:r>
      <w:proofErr w:type="spellEnd"/>
      <w:r w:rsidRPr="006B0443">
        <w:rPr>
          <w:i/>
        </w:rPr>
        <w:t xml:space="preserve"> </w:t>
      </w:r>
      <w:proofErr w:type="spellStart"/>
      <w:r w:rsidRPr="006B0443">
        <w:rPr>
          <w:i/>
        </w:rPr>
        <w:t>case</w:t>
      </w:r>
      <w:proofErr w:type="spellEnd"/>
      <w:r>
        <w:rPr>
          <w:i/>
        </w:rPr>
        <w:t xml:space="preserve"> </w:t>
      </w:r>
      <w:r w:rsidRPr="00B04C4C">
        <w:t>пользователь</w:t>
      </w:r>
      <w:r>
        <w:t xml:space="preserve"> входит в систему под своим логином и паролем, чтобы выполнять какие-либо действия: добавлять или изменять информацию, работать с шаблонами и создавать нужные документы.</w:t>
      </w:r>
    </w:p>
    <w:p w14:paraId="5FEE7E1E" w14:textId="77777777" w:rsidR="00D57C1C" w:rsidRDefault="00D57C1C" w:rsidP="00C830D6"/>
    <w:p w14:paraId="5B6934EA" w14:textId="77777777" w:rsidR="00F42ECA" w:rsidRDefault="00D57C1C" w:rsidP="00594E8D">
      <w:pPr>
        <w:pStyle w:val="af8"/>
      </w:pPr>
      <w:r>
        <w:rPr>
          <w:lang w:eastAsia="ru-RU"/>
        </w:rPr>
        <w:drawing>
          <wp:inline distT="0" distB="0" distL="0" distR="0" wp14:anchorId="4CA48621" wp14:editId="5EBA8A29">
            <wp:extent cx="5926779" cy="3997023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9" t="3046" b="2067"/>
                    <a:stretch/>
                  </pic:blipFill>
                  <pic:spPr bwMode="auto">
                    <a:xfrm>
                      <a:off x="0" y="0"/>
                      <a:ext cx="5932987" cy="4001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1FE40D" w14:textId="3BA7804C" w:rsidR="00F42ECA" w:rsidRPr="003F7C39" w:rsidRDefault="00F42ECA" w:rsidP="007F3726">
      <w:pPr>
        <w:pStyle w:val="af6"/>
      </w:pPr>
      <w:r w:rsidRPr="003F7C39">
        <w:t>Рис</w:t>
      </w:r>
      <w:r w:rsidR="005108C2" w:rsidRPr="003F7C39">
        <w:t>унок</w:t>
      </w:r>
      <w:r w:rsidRPr="003F7C39">
        <w:t xml:space="preserve"> </w:t>
      </w:r>
      <w:r w:rsidR="008F4926">
        <w:t>9</w:t>
      </w:r>
      <w:r w:rsidRPr="003F7C39">
        <w:t xml:space="preserve">. </w:t>
      </w:r>
      <w:r w:rsidRPr="003F7C39">
        <w:rPr>
          <w:i/>
          <w:lang w:val="en-US"/>
        </w:rPr>
        <w:t>Use</w:t>
      </w:r>
      <w:r w:rsidRPr="003F7C39">
        <w:rPr>
          <w:i/>
        </w:rPr>
        <w:t xml:space="preserve"> </w:t>
      </w:r>
      <w:r w:rsidRPr="003F7C39">
        <w:rPr>
          <w:i/>
          <w:lang w:val="en-US"/>
        </w:rPr>
        <w:t>Case</w:t>
      </w:r>
      <w:r w:rsidRPr="003F7C39">
        <w:t xml:space="preserve"> диаграмма для описания работы </w:t>
      </w:r>
      <w:r w:rsidR="00654C35" w:rsidRPr="003F7C39">
        <w:t>МБУ «Дирекции развития наукограда «Дубна»</w:t>
      </w:r>
      <w:r w:rsidR="00D57C1C" w:rsidRPr="003F7C39">
        <w:t xml:space="preserve"> </w:t>
      </w:r>
      <w:r w:rsidR="003F7C39">
        <w:t xml:space="preserve">после </w:t>
      </w:r>
      <w:r w:rsidR="00D57C1C" w:rsidRPr="003F7C39">
        <w:t>внедрения ИС</w:t>
      </w:r>
    </w:p>
    <w:p w14:paraId="4CC731A4" w14:textId="77777777" w:rsidR="00A40656" w:rsidRDefault="00A40656">
      <w:pPr>
        <w:spacing w:after="160" w:line="259" w:lineRule="auto"/>
        <w:ind w:firstLine="0"/>
        <w:contextualSpacing w:val="0"/>
        <w:jc w:val="left"/>
        <w:rPr>
          <w:b/>
          <w:sz w:val="32"/>
        </w:rPr>
      </w:pPr>
      <w:bookmarkStart w:id="22" w:name="_Toc485057143"/>
      <w:bookmarkStart w:id="23" w:name="_Toc485057142"/>
      <w:r>
        <w:br w:type="page"/>
      </w:r>
    </w:p>
    <w:p w14:paraId="41423963" w14:textId="42E0FFEE" w:rsidR="00C268B7" w:rsidRPr="00C268B7" w:rsidRDefault="00C268B7" w:rsidP="00A40656">
      <w:pPr>
        <w:pStyle w:val="1"/>
      </w:pPr>
      <w:bookmarkStart w:id="24" w:name="_Toc514923686"/>
      <w:r w:rsidRPr="00C268B7">
        <w:lastRenderedPageBreak/>
        <w:t xml:space="preserve">Диаграмма последовательности </w:t>
      </w:r>
      <w:bookmarkEnd w:id="22"/>
      <w:r w:rsidR="00400086">
        <w:t>формирования документов</w:t>
      </w:r>
      <w:bookmarkEnd w:id="24"/>
    </w:p>
    <w:p w14:paraId="24A05718" w14:textId="58C1A39B" w:rsidR="00C268B7" w:rsidRPr="00F86099" w:rsidRDefault="00C268B7" w:rsidP="005D03D0">
      <w:r w:rsidRPr="00F86099">
        <w:t xml:space="preserve">На </w:t>
      </w:r>
      <w:r w:rsidR="00212431">
        <w:t>представленных</w:t>
      </w:r>
      <w:r w:rsidRPr="00F86099">
        <w:t xml:space="preserve"> диаграмм</w:t>
      </w:r>
      <w:r w:rsidR="00212431">
        <w:t>ах</w:t>
      </w:r>
      <w:r w:rsidRPr="00F86099">
        <w:t xml:space="preserve"> </w:t>
      </w:r>
      <w:r>
        <w:t>последовательност</w:t>
      </w:r>
      <w:r w:rsidR="00212431">
        <w:t>ей</w:t>
      </w:r>
      <w:r>
        <w:t xml:space="preserve"> </w:t>
      </w:r>
      <w:r w:rsidRPr="00F86099">
        <w:t>объекты располагаются слева направо.</w:t>
      </w:r>
      <w:r w:rsidR="008E6AB1">
        <w:t xml:space="preserve"> Например, пользователю необходимо создать письмо (рисунок </w:t>
      </w:r>
      <w:r w:rsidR="00FA29AE">
        <w:t>10</w:t>
      </w:r>
      <w:r w:rsidR="008E6AB1">
        <w:t>). Для этого он выбирает нужный шаблон, настраивает и заполняет блоки сначала из БД, затем вручную необходимой информацией, формирует документ и отдает на проверку вышестоящему лицу, после чего документ согласовывается.</w:t>
      </w:r>
      <w:r w:rsidR="00FA29AE">
        <w:t xml:space="preserve"> Также представлены диаграммы последовательности формирования отчета (</w:t>
      </w:r>
      <w:r w:rsidR="001D17CE">
        <w:t>рисунок 11</w:t>
      </w:r>
      <w:r w:rsidR="00FA29AE">
        <w:t>) и презентации (</w:t>
      </w:r>
      <w:r w:rsidR="001D17CE">
        <w:t>рисунок 12</w:t>
      </w:r>
      <w:r w:rsidR="00FA29AE">
        <w:t>)</w:t>
      </w:r>
      <w:r w:rsidR="00C52765">
        <w:t>.</w:t>
      </w:r>
    </w:p>
    <w:p w14:paraId="3639FC2D" w14:textId="77777777" w:rsidR="00594E8D" w:rsidRDefault="008E6AB1" w:rsidP="00594E8D">
      <w:pPr>
        <w:pStyle w:val="af8"/>
      </w:pPr>
      <w:r>
        <w:rPr>
          <w:lang w:eastAsia="ru-RU"/>
        </w:rPr>
        <w:drawing>
          <wp:inline distT="0" distB="0" distL="0" distR="0" wp14:anchorId="35532F7F" wp14:editId="5351E47E">
            <wp:extent cx="5885180" cy="4132613"/>
            <wp:effectExtent l="0" t="0" r="1270" b="1270"/>
            <wp:docPr id="6" name="Рисунок 6" descr="Изображение выглядит как снимок экрана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д. последовательности письма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3" r="1679" b="6970"/>
                    <a:stretch/>
                  </pic:blipFill>
                  <pic:spPr bwMode="auto">
                    <a:xfrm>
                      <a:off x="0" y="0"/>
                      <a:ext cx="5890992" cy="4136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C169F" w14:textId="0DB2BA2B" w:rsidR="00594E8D" w:rsidRPr="003F7C39" w:rsidRDefault="00594E8D" w:rsidP="007F3726">
      <w:pPr>
        <w:pStyle w:val="af6"/>
      </w:pPr>
      <w:r w:rsidRPr="003F7C39">
        <w:t xml:space="preserve">Рисунок </w:t>
      </w:r>
      <w:r w:rsidR="008F4926">
        <w:t>10</w:t>
      </w:r>
      <w:r w:rsidRPr="003F7C39">
        <w:t xml:space="preserve">. </w:t>
      </w:r>
      <w:r w:rsidRPr="00C22FA7">
        <w:t>Диаграмма последовательности</w:t>
      </w:r>
      <w:r>
        <w:t xml:space="preserve"> создания </w:t>
      </w:r>
      <w:r w:rsidR="008E6AB1">
        <w:t>письма</w:t>
      </w:r>
    </w:p>
    <w:p w14:paraId="3E4CCE85" w14:textId="77777777" w:rsidR="00594E8D" w:rsidRDefault="008E6AB1" w:rsidP="00594E8D">
      <w:pPr>
        <w:pStyle w:val="af8"/>
      </w:pPr>
      <w:r w:rsidRPr="00594E8D">
        <w:rPr>
          <w:lang w:eastAsia="ru-RU"/>
        </w:rPr>
        <w:lastRenderedPageBreak/>
        <w:drawing>
          <wp:inline distT="0" distB="0" distL="0" distR="0" wp14:anchorId="07B788F3" wp14:editId="270D7738">
            <wp:extent cx="5873115" cy="4346369"/>
            <wp:effectExtent l="0" t="0" r="0" b="0"/>
            <wp:docPr id="1" name="Рисунок 1" descr="Изображение выглядит как снимок экрана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д. последовательности отчеты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8" r="2405" b="4385"/>
                    <a:stretch/>
                  </pic:blipFill>
                  <pic:spPr bwMode="auto">
                    <a:xfrm>
                      <a:off x="0" y="0"/>
                      <a:ext cx="5879937" cy="4351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9B885A" w14:textId="439366F8" w:rsidR="00594E8D" w:rsidRPr="003F7C39" w:rsidRDefault="00594E8D" w:rsidP="007F3726">
      <w:pPr>
        <w:pStyle w:val="af6"/>
      </w:pPr>
      <w:r w:rsidRPr="003F7C39">
        <w:t xml:space="preserve">Рисунок </w:t>
      </w:r>
      <w:r w:rsidR="00A809AF">
        <w:t>1</w:t>
      </w:r>
      <w:r w:rsidR="008F4926">
        <w:t>1</w:t>
      </w:r>
      <w:r w:rsidRPr="003F7C39">
        <w:t xml:space="preserve">. </w:t>
      </w:r>
      <w:r w:rsidRPr="00C22FA7">
        <w:t>Диаграмма последовательности</w:t>
      </w:r>
      <w:r>
        <w:t xml:space="preserve"> создания</w:t>
      </w:r>
      <w:r w:rsidR="008E6AB1">
        <w:t xml:space="preserve"> отчета</w:t>
      </w:r>
    </w:p>
    <w:p w14:paraId="20CABBD7" w14:textId="77777777" w:rsidR="00C268B7" w:rsidRDefault="00400086" w:rsidP="00594E8D">
      <w:pPr>
        <w:pStyle w:val="af8"/>
      </w:pPr>
      <w:r w:rsidRPr="00594E8D">
        <w:rPr>
          <w:lang w:eastAsia="ru-RU"/>
        </w:rPr>
        <w:drawing>
          <wp:inline distT="0" distB="0" distL="0" distR="0" wp14:anchorId="4AA367E0" wp14:editId="79D4CF9E">
            <wp:extent cx="5925185" cy="4310334"/>
            <wp:effectExtent l="0" t="0" r="0" b="0"/>
            <wp:docPr id="7" name="Рисунок 7" descr="Изображение выглядит как снимок экрана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д. последовательности презентация.PNG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7" t="1043" r="808" b="4303"/>
                    <a:stretch/>
                  </pic:blipFill>
                  <pic:spPr bwMode="auto">
                    <a:xfrm>
                      <a:off x="0" y="0"/>
                      <a:ext cx="5930776" cy="43144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94E419" w14:textId="63EAEE97" w:rsidR="00594E8D" w:rsidRPr="003F7C39" w:rsidRDefault="00594E8D" w:rsidP="007F3726">
      <w:pPr>
        <w:pStyle w:val="af6"/>
      </w:pPr>
      <w:r w:rsidRPr="003F7C39">
        <w:t xml:space="preserve">Рисунок </w:t>
      </w:r>
      <w:r w:rsidR="00A809AF">
        <w:t>1</w:t>
      </w:r>
      <w:r w:rsidR="008F4926">
        <w:t>2</w:t>
      </w:r>
      <w:r w:rsidRPr="003F7C39">
        <w:t xml:space="preserve">. </w:t>
      </w:r>
      <w:r w:rsidRPr="00C22FA7">
        <w:t>Диаграмма последовательности</w:t>
      </w:r>
      <w:r>
        <w:t xml:space="preserve"> создания презентации</w:t>
      </w:r>
    </w:p>
    <w:p w14:paraId="16FF6761" w14:textId="77777777" w:rsidR="00931FB3" w:rsidRDefault="00931FB3" w:rsidP="00A40656">
      <w:pPr>
        <w:pStyle w:val="1"/>
      </w:pPr>
      <w:bookmarkStart w:id="25" w:name="_Toc514923687"/>
      <w:r>
        <w:lastRenderedPageBreak/>
        <w:t xml:space="preserve">Диаграмма деятельности </w:t>
      </w:r>
      <w:bookmarkEnd w:id="23"/>
      <w:r w:rsidR="008A2EB0">
        <w:t>МБУ «Дирекции развития наукограда «Дубна»</w:t>
      </w:r>
      <w:bookmarkEnd w:id="25"/>
    </w:p>
    <w:p w14:paraId="5F2DB4FA" w14:textId="3F2BA04F" w:rsidR="00931FB3" w:rsidRPr="00F86099" w:rsidRDefault="00931FB3" w:rsidP="006575E5">
      <w:r>
        <w:t>На рисунке</w:t>
      </w:r>
      <w:r w:rsidR="00A809AF">
        <w:t xml:space="preserve"> 1</w:t>
      </w:r>
      <w:r w:rsidR="003F488F">
        <w:t>3</w:t>
      </w:r>
      <w:r>
        <w:t xml:space="preserve"> представлена диаграмма деятельности</w:t>
      </w:r>
      <w:r w:rsidR="006575E5">
        <w:t xml:space="preserve">, описывающая последовательность действий по созданию электронного документа. Сначала выбирается нужный шаблон, если он есть, то </w:t>
      </w:r>
      <w:r w:rsidR="00707D07">
        <w:t xml:space="preserve">после настройки его параметров </w:t>
      </w:r>
      <w:r w:rsidR="002E7D20">
        <w:t>подгружается информация из БД и заполняется недостающая, после чего документ передается на проверку. Если такого шаблона нет – конец. После передачи документов на проверку документ может не соответствовать требованиям – переход к настройкам параметров. Если он удовлетворяет требованиям, то его сохраняют и переходят к концу.</w:t>
      </w:r>
    </w:p>
    <w:p w14:paraId="7784B242" w14:textId="6BB6DD9A" w:rsidR="00931FB3" w:rsidRDefault="007F3726" w:rsidP="008A2EB0">
      <w:pPr>
        <w:pStyle w:val="af8"/>
      </w:pPr>
      <w:r>
        <w:rPr>
          <w:lang w:eastAsia="ru-RU"/>
        </w:rPr>
        <w:drawing>
          <wp:inline distT="0" distB="0" distL="0" distR="0" wp14:anchorId="61605AF9" wp14:editId="461BC25D">
            <wp:extent cx="3646251" cy="639127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345"/>
                    <a:stretch/>
                  </pic:blipFill>
                  <pic:spPr bwMode="auto">
                    <a:xfrm>
                      <a:off x="0" y="0"/>
                      <a:ext cx="3646251" cy="6391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B78D35" w14:textId="33AD7EB0" w:rsidR="00C74BF4" w:rsidRPr="007F3726" w:rsidRDefault="00931FB3" w:rsidP="007F3726">
      <w:pPr>
        <w:pStyle w:val="af6"/>
      </w:pPr>
      <w:r w:rsidRPr="007F3726">
        <w:t>Рис</w:t>
      </w:r>
      <w:r w:rsidR="008A2EB0" w:rsidRPr="007F3726">
        <w:t xml:space="preserve">унок </w:t>
      </w:r>
      <w:r w:rsidR="00A809AF" w:rsidRPr="007F3726">
        <w:t>1</w:t>
      </w:r>
      <w:r w:rsidR="008F4926">
        <w:t>3</w:t>
      </w:r>
      <w:r w:rsidR="008A2EB0" w:rsidRPr="007F3726">
        <w:t>.</w:t>
      </w:r>
      <w:r w:rsidRPr="007F3726">
        <w:t xml:space="preserve"> Диаграмма деятельности </w:t>
      </w:r>
      <w:r w:rsidR="008A2EB0" w:rsidRPr="007F3726">
        <w:t>Дирекции</w:t>
      </w:r>
      <w:bookmarkStart w:id="26" w:name="_Toc482819328"/>
      <w:r w:rsidR="00C74BF4" w:rsidRPr="007F3726">
        <w:br w:type="page"/>
      </w:r>
    </w:p>
    <w:p w14:paraId="74B0EE36" w14:textId="77777777" w:rsidR="000026B7" w:rsidRPr="000E5AD6" w:rsidRDefault="002E2118" w:rsidP="00A40656">
      <w:pPr>
        <w:pStyle w:val="1"/>
      </w:pPr>
      <w:bookmarkStart w:id="27" w:name="_Toc514923688"/>
      <w:r>
        <w:lastRenderedPageBreak/>
        <w:t>М</w:t>
      </w:r>
      <w:r w:rsidR="000026B7" w:rsidRPr="000E5AD6">
        <w:t>одель данных</w:t>
      </w:r>
      <w:bookmarkEnd w:id="26"/>
      <w:r>
        <w:t xml:space="preserve"> ИС</w:t>
      </w:r>
      <w:bookmarkEnd w:id="27"/>
    </w:p>
    <w:p w14:paraId="42AF8427" w14:textId="2B62141A" w:rsidR="00F37715" w:rsidRDefault="000026B7" w:rsidP="00F37715">
      <w:r w:rsidRPr="00BF21B2">
        <w:t>Информация, которая используется в проектируемой информационной системе, хранится в базе данных</w:t>
      </w:r>
      <w:r w:rsidR="00E07E76">
        <w:t xml:space="preserve"> </w:t>
      </w:r>
      <w:r>
        <w:t>(</w:t>
      </w:r>
      <w:r w:rsidR="00A809AF">
        <w:t xml:space="preserve">рисунок </w:t>
      </w:r>
      <w:r w:rsidR="00F37715">
        <w:t>1</w:t>
      </w:r>
      <w:r w:rsidR="003F488F">
        <w:t>4</w:t>
      </w:r>
      <w:r w:rsidR="00F37715">
        <w:t>).</w:t>
      </w:r>
      <w:r w:rsidR="00C52765">
        <w:t xml:space="preserve"> </w:t>
      </w:r>
      <w:r w:rsidR="00C52765" w:rsidRPr="007D7B17">
        <w:t>Модель данных системы вклю</w:t>
      </w:r>
      <w:r w:rsidR="00C52765">
        <w:t>чает 24 таблицы.</w:t>
      </w:r>
    </w:p>
    <w:p w14:paraId="626DB3CB" w14:textId="77777777" w:rsidR="007D73AD" w:rsidRDefault="007D73AD" w:rsidP="00F37715">
      <w:pPr>
        <w:pStyle w:val="af8"/>
      </w:pPr>
      <w:r>
        <w:rPr>
          <w:lang w:eastAsia="ru-RU"/>
        </w:rPr>
        <w:drawing>
          <wp:inline distT="0" distB="0" distL="0" distR="0" wp14:anchorId="7FCF90A5" wp14:editId="58ECFDC8">
            <wp:extent cx="5939790" cy="3349625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бд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7549B" w14:textId="38D0BCAB" w:rsidR="009970C0" w:rsidRDefault="007D73AD" w:rsidP="007F3726">
      <w:pPr>
        <w:pStyle w:val="af6"/>
      </w:pPr>
      <w:r w:rsidRPr="00C22FA7">
        <w:t>Рис</w:t>
      </w:r>
      <w:r>
        <w:t>унок 1</w:t>
      </w:r>
      <w:r w:rsidR="008F4926">
        <w:t>4</w:t>
      </w:r>
      <w:r>
        <w:t>.</w:t>
      </w:r>
      <w:r w:rsidRPr="00C22FA7">
        <w:t xml:space="preserve"> </w:t>
      </w:r>
      <w:r w:rsidR="005A6EB5">
        <w:t>Логический уровень модели</w:t>
      </w:r>
      <w:r w:rsidRPr="00BF21B2">
        <w:t xml:space="preserve"> данных</w:t>
      </w:r>
      <w:r>
        <w:t xml:space="preserve"> </w:t>
      </w:r>
      <w:r w:rsidRPr="00D947AF">
        <w:t xml:space="preserve">ИС </w:t>
      </w:r>
      <w:r w:rsidR="00F37715">
        <w:t>формирования внешних документов</w:t>
      </w:r>
    </w:p>
    <w:p w14:paraId="302DD2A1" w14:textId="77777777" w:rsidR="00E07E76" w:rsidRPr="009729B9" w:rsidRDefault="00E07E76" w:rsidP="00305537">
      <w:pPr>
        <w:spacing w:before="240"/>
      </w:pPr>
      <w:r>
        <w:t>Таблица «</w:t>
      </w:r>
      <w:r w:rsidRPr="009729B9">
        <w:t>Компания</w:t>
      </w:r>
      <w:r>
        <w:t>»</w:t>
      </w:r>
      <w:r w:rsidRPr="009729B9">
        <w:rPr>
          <w:i/>
        </w:rPr>
        <w:t xml:space="preserve"> </w:t>
      </w:r>
      <w:r w:rsidRPr="009729B9">
        <w:t>хранит общ</w:t>
      </w:r>
      <w:r>
        <w:t>ую</w:t>
      </w:r>
      <w:r w:rsidRPr="009729B9">
        <w:t xml:space="preserve"> информаци</w:t>
      </w:r>
      <w:r>
        <w:t>ю</w:t>
      </w:r>
      <w:r w:rsidRPr="009729B9">
        <w:t xml:space="preserve"> об организации.</w:t>
      </w:r>
    </w:p>
    <w:p w14:paraId="68F62B00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2</w:t>
      </w:r>
      <w:r w:rsidRPr="009729B9">
        <w:t>. Компания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551"/>
        <w:gridCol w:w="1984"/>
        <w:gridCol w:w="4537"/>
      </w:tblGrid>
      <w:tr w:rsidR="00E07E76" w:rsidRPr="009729B9" w14:paraId="119A9065" w14:textId="77777777" w:rsidTr="00FC33AE">
        <w:trPr>
          <w:cantSplit/>
          <w:trHeight w:val="288"/>
          <w:tblHeader/>
        </w:trPr>
        <w:tc>
          <w:tcPr>
            <w:tcW w:w="421" w:type="dxa"/>
            <w:shd w:val="clear" w:color="auto" w:fill="auto"/>
            <w:noWrap/>
            <w:vAlign w:val="center"/>
            <w:hideMark/>
          </w:tcPr>
          <w:p w14:paraId="46DC87E6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14:paraId="155667C9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ED84CB5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537" w:type="dxa"/>
            <w:vAlign w:val="center"/>
          </w:tcPr>
          <w:p w14:paraId="3B03888E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65253CF0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  <w:hideMark/>
          </w:tcPr>
          <w:p w14:paraId="71A2403D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  <w:r w:rsidRPr="009729B9">
              <w:t>1</w:t>
            </w: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78876449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организации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7D1F35BC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315D58D2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Уникальный код организации</w:t>
            </w:r>
          </w:p>
        </w:tc>
      </w:tr>
      <w:tr w:rsidR="00E07E76" w:rsidRPr="009729B9" w14:paraId="6071D205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  <w:hideMark/>
          </w:tcPr>
          <w:p w14:paraId="609FBC6B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6B0C5106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Наименование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528D528F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12A509B3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Наименование компании</w:t>
            </w:r>
          </w:p>
        </w:tc>
      </w:tr>
      <w:tr w:rsidR="00E07E76" w:rsidRPr="009729B9" w14:paraId="6596D44A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0992FA4A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66988EA5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Логотип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05A53EC4" w14:textId="77777777" w:rsidR="00E07E76" w:rsidRPr="009729B9" w:rsidRDefault="00E07E76" w:rsidP="00FC33AE">
            <w:pPr>
              <w:ind w:firstLine="0"/>
              <w:jc w:val="left"/>
              <w:rPr>
                <w:i/>
                <w:lang w:val="en-US"/>
              </w:rPr>
            </w:pPr>
            <w:r w:rsidRPr="009729B9">
              <w:rPr>
                <w:i/>
              </w:rPr>
              <w:t>IMAGE</w:t>
            </w:r>
          </w:p>
        </w:tc>
        <w:tc>
          <w:tcPr>
            <w:tcW w:w="4537" w:type="dxa"/>
            <w:vAlign w:val="center"/>
          </w:tcPr>
          <w:p w14:paraId="2F658B1E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Логотип компании</w:t>
            </w:r>
          </w:p>
        </w:tc>
      </w:tr>
      <w:tr w:rsidR="00E07E76" w:rsidRPr="009729B9" w14:paraId="4D867548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665B0547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4CE6724C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контакт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3FBBB0F7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1E80C807" w14:textId="4AA28CCC" w:rsidR="00E07E76" w:rsidRPr="00305537" w:rsidRDefault="00305537" w:rsidP="00FC33AE">
            <w:pPr>
              <w:ind w:firstLine="0"/>
              <w:jc w:val="left"/>
            </w:pPr>
            <w:r>
              <w:t>Внешний ключ контакта</w:t>
            </w:r>
          </w:p>
        </w:tc>
      </w:tr>
      <w:tr w:rsidR="00E07E76" w:rsidRPr="009729B9" w14:paraId="5E483012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3A4E2299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62922072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ата заявки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1AF39F97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4537" w:type="dxa"/>
            <w:vAlign w:val="center"/>
          </w:tcPr>
          <w:p w14:paraId="0F3E2618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ата подачи заявки компании</w:t>
            </w:r>
          </w:p>
        </w:tc>
      </w:tr>
      <w:tr w:rsidR="00E07E76" w:rsidRPr="009729B9" w14:paraId="2DF93DFA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12691C13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6566D034" w14:textId="77777777" w:rsidR="00E07E76" w:rsidRPr="009729B9" w:rsidRDefault="00E07E76" w:rsidP="00FC33AE">
            <w:pPr>
              <w:ind w:firstLine="0"/>
              <w:jc w:val="left"/>
            </w:pPr>
            <w:proofErr w:type="spellStart"/>
            <w:r w:rsidRPr="009729B9">
              <w:t>Сокращ</w:t>
            </w:r>
            <w:proofErr w:type="spellEnd"/>
            <w:r w:rsidRPr="009729B9">
              <w:t xml:space="preserve"> наименование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344E49C9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3A71774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Сокращенное наименование компании</w:t>
            </w:r>
          </w:p>
        </w:tc>
      </w:tr>
      <w:tr w:rsidR="00E07E76" w:rsidRPr="009729B9" w14:paraId="7B550523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4DCB643B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0ED0FF0F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Год образования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02D58AD7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4537" w:type="dxa"/>
            <w:vAlign w:val="center"/>
          </w:tcPr>
          <w:p w14:paraId="553C09E9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Год образования компании</w:t>
            </w:r>
          </w:p>
        </w:tc>
      </w:tr>
      <w:tr w:rsidR="00E07E76" w:rsidRPr="009729B9" w14:paraId="7B5DFA73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07B30A3A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spacing w:line="276" w:lineRule="auto"/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7A9C05F2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Организационно-правовая форм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4E9CFB91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776BBDD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Организационно-правовая форма компании</w:t>
            </w:r>
          </w:p>
        </w:tc>
      </w:tr>
      <w:tr w:rsidR="00E07E76" w:rsidRPr="009729B9" w14:paraId="2E2D536A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5F5E13F9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37311D96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Цель проект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7248CD12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6DF0139D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Цель проекта данной компании</w:t>
            </w:r>
          </w:p>
        </w:tc>
      </w:tr>
      <w:tr w:rsidR="00E07E76" w:rsidRPr="009729B9" w14:paraId="2C751658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1BE5DA35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5BF0EEC8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ля рынк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45054C18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7744FB99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ля рынка</w:t>
            </w:r>
          </w:p>
        </w:tc>
      </w:tr>
      <w:tr w:rsidR="00E07E76" w:rsidRPr="009729B9" w14:paraId="54CF9480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22E6E7E4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0F5AD8F8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адрес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2B424BFB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2969A444" w14:textId="741622A6" w:rsidR="00E07E76" w:rsidRPr="009729B9" w:rsidRDefault="00305537" w:rsidP="00FC33AE">
            <w:pPr>
              <w:ind w:firstLine="0"/>
              <w:jc w:val="left"/>
            </w:pPr>
            <w:r>
              <w:t>Внешний ключ</w:t>
            </w:r>
            <w:r w:rsidRPr="009729B9">
              <w:rPr>
                <w:lang w:val="en-US"/>
              </w:rPr>
              <w:t xml:space="preserve"> </w:t>
            </w:r>
            <w:r w:rsidR="00E07E76" w:rsidRPr="009729B9">
              <w:t>адреса</w:t>
            </w:r>
          </w:p>
        </w:tc>
      </w:tr>
      <w:tr w:rsidR="00E07E76" w:rsidRPr="009729B9" w14:paraId="01F889F8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3A80DD80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7CBE39A9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выручки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28B6F125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0D4DEFE3" w14:textId="034A27BC" w:rsidR="00E07E76" w:rsidRPr="009729B9" w:rsidRDefault="00305537" w:rsidP="00FC33AE">
            <w:pPr>
              <w:ind w:firstLine="0"/>
              <w:jc w:val="left"/>
            </w:pPr>
            <w:r>
              <w:t>Внешний ключ</w:t>
            </w:r>
            <w:r w:rsidRPr="009729B9">
              <w:rPr>
                <w:lang w:val="en-US"/>
              </w:rPr>
              <w:t xml:space="preserve"> </w:t>
            </w:r>
            <w:r w:rsidR="00E07E76" w:rsidRPr="009729B9">
              <w:t>выручки</w:t>
            </w:r>
          </w:p>
        </w:tc>
      </w:tr>
      <w:tr w:rsidR="00E07E76" w:rsidRPr="009729B9" w14:paraId="688B28C4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36D1B2E8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25C93086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аренды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32573EAD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580C3CF3" w14:textId="262E0D59" w:rsidR="00E07E76" w:rsidRPr="009729B9" w:rsidRDefault="00305537" w:rsidP="00FC33AE">
            <w:pPr>
              <w:ind w:firstLine="0"/>
              <w:jc w:val="left"/>
            </w:pPr>
            <w:r>
              <w:t>Внешний ключ</w:t>
            </w:r>
            <w:r w:rsidRPr="009729B9">
              <w:rPr>
                <w:lang w:val="en-US"/>
              </w:rPr>
              <w:t xml:space="preserve"> </w:t>
            </w:r>
            <w:r w:rsidR="00E07E76" w:rsidRPr="009729B9">
              <w:t>аренды</w:t>
            </w:r>
          </w:p>
        </w:tc>
      </w:tr>
      <w:tr w:rsidR="00E07E76" w:rsidRPr="009729B9" w14:paraId="63C2C4F1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3DA7D606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6ACA707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инвестиций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73490EE5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54CD51AA" w14:textId="5E055638" w:rsidR="00E07E76" w:rsidRPr="009729B9" w:rsidRDefault="00305537" w:rsidP="00FC33AE">
            <w:pPr>
              <w:ind w:firstLine="0"/>
              <w:jc w:val="left"/>
            </w:pPr>
            <w:r>
              <w:t>Внешний ключ</w:t>
            </w:r>
            <w:r w:rsidR="00E07E76" w:rsidRPr="009729B9">
              <w:rPr>
                <w:lang w:val="en-US"/>
              </w:rPr>
              <w:t xml:space="preserve"> </w:t>
            </w:r>
            <w:r w:rsidR="00E07E76" w:rsidRPr="009729B9">
              <w:t>инвестиций</w:t>
            </w:r>
          </w:p>
        </w:tc>
      </w:tr>
      <w:tr w:rsidR="00E07E76" w:rsidRPr="009729B9" w14:paraId="6641C739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420A37C1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1D09B7AA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количеств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18D7B25A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37" w:type="dxa"/>
            <w:vAlign w:val="center"/>
          </w:tcPr>
          <w:p w14:paraId="25E1E603" w14:textId="56151463" w:rsidR="00E07E76" w:rsidRPr="009729B9" w:rsidRDefault="00305537" w:rsidP="00FC33AE">
            <w:pPr>
              <w:ind w:firstLine="0"/>
              <w:jc w:val="left"/>
              <w:rPr>
                <w:lang w:val="en-US"/>
              </w:rPr>
            </w:pPr>
            <w:r>
              <w:t>Внешний ключ</w:t>
            </w:r>
            <w:r w:rsidRPr="009729B9">
              <w:rPr>
                <w:lang w:val="en-US"/>
              </w:rPr>
              <w:t xml:space="preserve"> </w:t>
            </w:r>
            <w:r w:rsidR="00E07E76" w:rsidRPr="009729B9">
              <w:t>количества</w:t>
            </w:r>
          </w:p>
        </w:tc>
      </w:tr>
      <w:tr w:rsidR="00E07E76" w:rsidRPr="009729B9" w14:paraId="3FD28EE5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0484B026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71665E7E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Статус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7F440CEB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70B08B07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ействующая компания или нет</w:t>
            </w:r>
          </w:p>
        </w:tc>
      </w:tr>
      <w:tr w:rsidR="00E07E76" w:rsidRPr="009729B9" w14:paraId="74244A23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0BC0AAB5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7961881D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мментарий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2DAFC0BD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37" w:type="dxa"/>
            <w:vAlign w:val="center"/>
          </w:tcPr>
          <w:p w14:paraId="4A81E468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полнительная информация о компании</w:t>
            </w:r>
          </w:p>
        </w:tc>
      </w:tr>
      <w:tr w:rsidR="00E07E76" w:rsidRPr="009729B9" w14:paraId="77B66044" w14:textId="77777777" w:rsidTr="00FC33AE">
        <w:trPr>
          <w:cantSplit/>
          <w:trHeight w:val="288"/>
        </w:trPr>
        <w:tc>
          <w:tcPr>
            <w:tcW w:w="421" w:type="dxa"/>
            <w:shd w:val="clear" w:color="auto" w:fill="auto"/>
            <w:noWrap/>
            <w:vAlign w:val="center"/>
          </w:tcPr>
          <w:p w14:paraId="2F3D112F" w14:textId="77777777" w:rsidR="00E07E76" w:rsidRPr="009729B9" w:rsidRDefault="00E07E76" w:rsidP="00FC33AE">
            <w:pPr>
              <w:pStyle w:val="a3"/>
              <w:numPr>
                <w:ilvl w:val="0"/>
                <w:numId w:val="14"/>
              </w:numPr>
              <w:ind w:left="0" w:firstLine="0"/>
              <w:contextualSpacing w:val="0"/>
              <w:jc w:val="left"/>
            </w:pPr>
          </w:p>
        </w:tc>
        <w:tc>
          <w:tcPr>
            <w:tcW w:w="2551" w:type="dxa"/>
            <w:shd w:val="clear" w:color="auto" w:fill="auto"/>
            <w:noWrap/>
            <w:vAlign w:val="center"/>
          </w:tcPr>
          <w:p w14:paraId="54C90446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Подтверждение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3EB5E738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  <w:lang w:val="en-US"/>
              </w:rPr>
              <w:t>CHAR</w:t>
            </w:r>
            <w:r w:rsidRPr="009729B9">
              <w:rPr>
                <w:lang w:val="en-US"/>
              </w:rPr>
              <w:t>(1)</w:t>
            </w:r>
          </w:p>
        </w:tc>
        <w:tc>
          <w:tcPr>
            <w:tcW w:w="4537" w:type="dxa"/>
            <w:vAlign w:val="center"/>
          </w:tcPr>
          <w:p w14:paraId="6374177F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стоверность информации</w:t>
            </w:r>
          </w:p>
        </w:tc>
      </w:tr>
    </w:tbl>
    <w:p w14:paraId="2A97F795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Адрес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атся списки разных типов адресов компаний.</w:t>
      </w:r>
    </w:p>
    <w:p w14:paraId="2301D1BE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3</w:t>
      </w:r>
      <w:r w:rsidRPr="009729B9">
        <w:t>. Адрес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985"/>
        <w:gridCol w:w="1984"/>
        <w:gridCol w:w="4962"/>
      </w:tblGrid>
      <w:tr w:rsidR="00E07E76" w:rsidRPr="009729B9" w14:paraId="51F1BD9A" w14:textId="77777777" w:rsidTr="006E47BC">
        <w:trPr>
          <w:cantSplit/>
          <w:trHeight w:val="288"/>
          <w:tblHeader/>
          <w:jc w:val="center"/>
        </w:trPr>
        <w:tc>
          <w:tcPr>
            <w:tcW w:w="562" w:type="dxa"/>
            <w:shd w:val="clear" w:color="auto" w:fill="auto"/>
            <w:noWrap/>
            <w:vAlign w:val="center"/>
            <w:hideMark/>
          </w:tcPr>
          <w:p w14:paraId="17D82BDC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</w:p>
        </w:tc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5B17557C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9376997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962" w:type="dxa"/>
            <w:vAlign w:val="center"/>
          </w:tcPr>
          <w:p w14:paraId="4DDA7CC7" w14:textId="77777777" w:rsidR="00E07E76" w:rsidRPr="009729B9" w:rsidRDefault="00E07E76" w:rsidP="00FC33AE">
            <w:pPr>
              <w:ind w:firstLine="0"/>
              <w:jc w:val="left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2BA178A7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  <w:hideMark/>
          </w:tcPr>
          <w:p w14:paraId="42039895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1F016B97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д адрес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14894312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962" w:type="dxa"/>
            <w:vAlign w:val="center"/>
          </w:tcPr>
          <w:p w14:paraId="70DEBA64" w14:textId="60BF02BE" w:rsidR="00E07E76" w:rsidRPr="006E47BC" w:rsidRDefault="00E07E76" w:rsidP="00FC33AE">
            <w:pPr>
              <w:ind w:firstLine="0"/>
              <w:jc w:val="left"/>
            </w:pPr>
            <w:r w:rsidRPr="009729B9">
              <w:t>Уникальный код</w:t>
            </w:r>
            <w:r w:rsidRPr="009729B9">
              <w:rPr>
                <w:lang w:val="en-US"/>
              </w:rPr>
              <w:t xml:space="preserve"> </w:t>
            </w:r>
            <w:r w:rsidR="006E47BC">
              <w:t>адреса</w:t>
            </w:r>
          </w:p>
        </w:tc>
      </w:tr>
      <w:tr w:rsidR="00E07E76" w:rsidRPr="009729B9" w14:paraId="1D922388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  <w:hideMark/>
          </w:tcPr>
          <w:p w14:paraId="6C9E6EEA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1511F57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Город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6D023316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086ECBEE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Город, в котором находится компания</w:t>
            </w:r>
          </w:p>
        </w:tc>
      </w:tr>
      <w:tr w:rsidR="00E07E76" w:rsidRPr="009729B9" w14:paraId="0927FEF6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0A69E97B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1C2EDBB1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Область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4CAEDE21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6B8C871B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Область, в которой находится компания</w:t>
            </w:r>
          </w:p>
        </w:tc>
      </w:tr>
      <w:tr w:rsidR="00E07E76" w:rsidRPr="009729B9" w14:paraId="7471408D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5E6CE96C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1343CE12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Улиц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2B45495B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1C1BE01C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Улица, на которой располагается компания</w:t>
            </w:r>
          </w:p>
        </w:tc>
      </w:tr>
      <w:tr w:rsidR="00E07E76" w:rsidRPr="009729B9" w14:paraId="21A23274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37C64BC6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4D55A9CB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м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6A5FB9CB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756793E8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м, в котором находится компания</w:t>
            </w:r>
          </w:p>
        </w:tc>
      </w:tr>
      <w:tr w:rsidR="00E07E76" w:rsidRPr="009729B9" w14:paraId="6FDB9519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</w:tcPr>
          <w:p w14:paraId="667659B0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spacing w:line="276" w:lineRule="auto"/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</w:tcPr>
          <w:p w14:paraId="655BB510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Индекс</w:t>
            </w:r>
          </w:p>
        </w:tc>
        <w:tc>
          <w:tcPr>
            <w:tcW w:w="1984" w:type="dxa"/>
            <w:shd w:val="clear" w:color="auto" w:fill="auto"/>
            <w:noWrap/>
          </w:tcPr>
          <w:p w14:paraId="0A3E17E2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962" w:type="dxa"/>
          </w:tcPr>
          <w:p w14:paraId="0B26F04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Индекс города, в котором находится компания</w:t>
            </w:r>
          </w:p>
        </w:tc>
      </w:tr>
      <w:tr w:rsidR="00E07E76" w:rsidRPr="009729B9" w14:paraId="514DCAAC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55F3D5B8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065AD49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абинет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6599F859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5ED94C37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Номер кабинета компании</w:t>
            </w:r>
          </w:p>
        </w:tc>
      </w:tr>
      <w:tr w:rsidR="00E07E76" w:rsidRPr="009729B9" w14:paraId="7EEB5CE1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30650985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2F2AEF69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Тип адреса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1D2F5C8C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3CFE32B0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Почтовый, фактический или др.</w:t>
            </w:r>
          </w:p>
        </w:tc>
      </w:tr>
      <w:tr w:rsidR="00E07E76" w:rsidRPr="009729B9" w14:paraId="14ADCCFE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265726DD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787AC153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омментарий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18579394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72C54325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полнительная информация об адресе</w:t>
            </w:r>
          </w:p>
        </w:tc>
      </w:tr>
      <w:tr w:rsidR="00E07E76" w:rsidRPr="009729B9" w14:paraId="77BE1A88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6A9DEB23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475286C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Подтверждение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4408DA01" w14:textId="77777777" w:rsidR="00E07E76" w:rsidRPr="009729B9" w:rsidRDefault="00E07E76" w:rsidP="00FC33AE">
            <w:pPr>
              <w:ind w:firstLine="0"/>
              <w:jc w:val="left"/>
              <w:rPr>
                <w:i/>
                <w:lang w:val="en-US"/>
              </w:rPr>
            </w:pPr>
            <w:r w:rsidRPr="009729B9">
              <w:rPr>
                <w:i/>
                <w:lang w:val="en-US"/>
              </w:rPr>
              <w:t>CHAR</w:t>
            </w:r>
            <w:r w:rsidRPr="009729B9">
              <w:rPr>
                <w:lang w:val="en-US"/>
              </w:rPr>
              <w:t>(1)</w:t>
            </w:r>
          </w:p>
        </w:tc>
        <w:tc>
          <w:tcPr>
            <w:tcW w:w="4962" w:type="dxa"/>
            <w:vAlign w:val="center"/>
          </w:tcPr>
          <w:p w14:paraId="22A0392C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остоверность информации</w:t>
            </w:r>
          </w:p>
        </w:tc>
      </w:tr>
      <w:tr w:rsidR="00E07E76" w:rsidRPr="009729B9" w14:paraId="78689E18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530CD388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2E1BF9A0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ата создания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02443437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962" w:type="dxa"/>
            <w:vAlign w:val="center"/>
          </w:tcPr>
          <w:p w14:paraId="0D93C13B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ата создания данной информации</w:t>
            </w:r>
          </w:p>
        </w:tc>
      </w:tr>
      <w:tr w:rsidR="00E07E76" w:rsidRPr="009729B9" w14:paraId="68132DA7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6085EF42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0D38B097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Дата изменения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52DB3CC3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962" w:type="dxa"/>
            <w:vAlign w:val="center"/>
          </w:tcPr>
          <w:p w14:paraId="3FB6EF9D" w14:textId="423A70A3" w:rsidR="00E07E76" w:rsidRPr="009729B9" w:rsidRDefault="00E07E76" w:rsidP="00FC33AE">
            <w:pPr>
              <w:ind w:firstLine="0"/>
              <w:jc w:val="left"/>
            </w:pPr>
            <w:r w:rsidRPr="009729B9">
              <w:t>Дата изменения данной информации</w:t>
            </w:r>
          </w:p>
        </w:tc>
      </w:tr>
      <w:tr w:rsidR="00E07E76" w:rsidRPr="009729B9" w14:paraId="7A53CA24" w14:textId="77777777" w:rsidTr="006E47BC">
        <w:trPr>
          <w:cantSplit/>
          <w:trHeight w:val="288"/>
          <w:jc w:val="center"/>
        </w:trPr>
        <w:tc>
          <w:tcPr>
            <w:tcW w:w="562" w:type="dxa"/>
            <w:shd w:val="clear" w:color="auto" w:fill="auto"/>
            <w:noWrap/>
            <w:vAlign w:val="center"/>
          </w:tcPr>
          <w:p w14:paraId="42CB54C8" w14:textId="77777777" w:rsidR="00E07E76" w:rsidRPr="009729B9" w:rsidRDefault="00E07E76" w:rsidP="00FC33AE">
            <w:pPr>
              <w:pStyle w:val="a3"/>
              <w:numPr>
                <w:ilvl w:val="0"/>
                <w:numId w:val="15"/>
              </w:numPr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0D8052D4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Кто изменил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14:paraId="0EF63E26" w14:textId="77777777" w:rsidR="00E07E76" w:rsidRPr="009729B9" w:rsidRDefault="00E07E76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2" w:type="dxa"/>
            <w:vAlign w:val="center"/>
          </w:tcPr>
          <w:p w14:paraId="17BAF4F3" w14:textId="77777777" w:rsidR="00E07E76" w:rsidRPr="009729B9" w:rsidRDefault="00E07E76" w:rsidP="00FC33AE">
            <w:pPr>
              <w:ind w:firstLine="0"/>
              <w:jc w:val="left"/>
            </w:pPr>
            <w:r w:rsidRPr="009729B9">
              <w:t>Редактор информации</w:t>
            </w:r>
          </w:p>
        </w:tc>
      </w:tr>
    </w:tbl>
    <w:p w14:paraId="7B7ECC4C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>
        <w:rPr>
          <w:i w:val="0"/>
          <w:color w:val="auto"/>
          <w:sz w:val="24"/>
          <w:szCs w:val="24"/>
        </w:rPr>
        <w:t>Таблица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онтакт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хранит все контакты</w:t>
      </w:r>
      <w:r w:rsidRPr="009729B9">
        <w:rPr>
          <w:i w:val="0"/>
          <w:color w:val="auto"/>
          <w:sz w:val="24"/>
          <w:szCs w:val="24"/>
        </w:rPr>
        <w:t>.</w:t>
      </w:r>
    </w:p>
    <w:p w14:paraId="4A707E50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4</w:t>
      </w:r>
      <w:r w:rsidRPr="009729B9">
        <w:t>. Контакты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985"/>
        <w:gridCol w:w="2338"/>
        <w:gridCol w:w="4608"/>
      </w:tblGrid>
      <w:tr w:rsidR="00E07E76" w:rsidRPr="009729B9" w14:paraId="7362A5CE" w14:textId="77777777" w:rsidTr="006E47BC">
        <w:trPr>
          <w:cantSplit/>
          <w:trHeight w:val="288"/>
          <w:tblHeader/>
        </w:trPr>
        <w:tc>
          <w:tcPr>
            <w:tcW w:w="562" w:type="dxa"/>
            <w:shd w:val="clear" w:color="auto" w:fill="auto"/>
            <w:noWrap/>
            <w:vAlign w:val="bottom"/>
            <w:hideMark/>
          </w:tcPr>
          <w:p w14:paraId="58AAA2E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985" w:type="dxa"/>
            <w:shd w:val="clear" w:color="auto" w:fill="auto"/>
            <w:noWrap/>
            <w:vAlign w:val="bottom"/>
            <w:hideMark/>
          </w:tcPr>
          <w:p w14:paraId="2538113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2338" w:type="dxa"/>
            <w:shd w:val="clear" w:color="auto" w:fill="auto"/>
            <w:noWrap/>
            <w:vAlign w:val="bottom"/>
            <w:hideMark/>
          </w:tcPr>
          <w:p w14:paraId="72FA607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608" w:type="dxa"/>
          </w:tcPr>
          <w:p w14:paraId="0A54D456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5C0BB6E9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  <w:hideMark/>
          </w:tcPr>
          <w:p w14:paraId="2A7FC361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02771751" w14:textId="77777777" w:rsidR="00E07E76" w:rsidRPr="009729B9" w:rsidRDefault="00E07E76" w:rsidP="00FC33AE">
            <w:pPr>
              <w:ind w:firstLine="0"/>
            </w:pPr>
            <w:r w:rsidRPr="009729B9">
              <w:t>Код контакта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2DC61EF2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08" w:type="dxa"/>
          </w:tcPr>
          <w:p w14:paraId="249DFD50" w14:textId="77777777" w:rsidR="00E07E76" w:rsidRPr="009729B9" w:rsidRDefault="00E07E76" w:rsidP="00FC33AE">
            <w:pPr>
              <w:ind w:firstLine="0"/>
            </w:pPr>
            <w:r w:rsidRPr="009729B9">
              <w:t>Уникальный код контакта</w:t>
            </w:r>
          </w:p>
        </w:tc>
      </w:tr>
      <w:tr w:rsidR="00E07E76" w:rsidRPr="009729B9" w14:paraId="5B3CE516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hideMark/>
          </w:tcPr>
          <w:p w14:paraId="4874E21C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spacing w:line="276" w:lineRule="auto"/>
              <w:ind w:left="0" w:firstLine="0"/>
              <w:contextualSpacing w:val="0"/>
              <w:jc w:val="left"/>
            </w:pPr>
          </w:p>
        </w:tc>
        <w:tc>
          <w:tcPr>
            <w:tcW w:w="1985" w:type="dxa"/>
            <w:shd w:val="clear" w:color="auto" w:fill="auto"/>
            <w:noWrap/>
          </w:tcPr>
          <w:p w14:paraId="4713215E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Тип контакта</w:t>
            </w:r>
          </w:p>
        </w:tc>
        <w:tc>
          <w:tcPr>
            <w:tcW w:w="2338" w:type="dxa"/>
            <w:shd w:val="clear" w:color="auto" w:fill="auto"/>
            <w:noWrap/>
          </w:tcPr>
          <w:p w14:paraId="43F3DAC8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08" w:type="dxa"/>
          </w:tcPr>
          <w:p w14:paraId="7D1CF70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Указывает почта это, номер телефона или другой тип контакта</w:t>
            </w:r>
          </w:p>
        </w:tc>
      </w:tr>
      <w:tr w:rsidR="00E07E76" w:rsidRPr="009729B9" w14:paraId="03F53B96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</w:tcPr>
          <w:p w14:paraId="4A2D636B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4A4BE553" w14:textId="77777777" w:rsidR="00E07E76" w:rsidRPr="009729B9" w:rsidRDefault="00E07E76" w:rsidP="00FC33AE">
            <w:pPr>
              <w:ind w:firstLine="0"/>
            </w:pPr>
            <w:r w:rsidRPr="009729B9">
              <w:t>Значение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5CA978BE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08" w:type="dxa"/>
          </w:tcPr>
          <w:p w14:paraId="6C89F7D3" w14:textId="77777777" w:rsidR="00E07E76" w:rsidRPr="009729B9" w:rsidRDefault="00E07E76" w:rsidP="00FC33AE">
            <w:pPr>
              <w:ind w:firstLine="0"/>
            </w:pPr>
            <w:r w:rsidRPr="009729B9">
              <w:t>Значение контакта</w:t>
            </w:r>
          </w:p>
        </w:tc>
      </w:tr>
      <w:tr w:rsidR="00E07E76" w:rsidRPr="009729B9" w14:paraId="05230DB4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</w:tcPr>
          <w:p w14:paraId="71FBAC8D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5F178CDD" w14:textId="77777777" w:rsidR="00E07E76" w:rsidRPr="009729B9" w:rsidRDefault="00E07E76" w:rsidP="00FC33AE">
            <w:pPr>
              <w:ind w:firstLine="0"/>
            </w:pPr>
            <w:r w:rsidRPr="009729B9">
              <w:t>Создатель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2583ED01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08" w:type="dxa"/>
          </w:tcPr>
          <w:p w14:paraId="5127F65C" w14:textId="77777777" w:rsidR="00E07E76" w:rsidRPr="009729B9" w:rsidRDefault="00E07E76" w:rsidP="00FC33AE">
            <w:pPr>
              <w:ind w:firstLine="0"/>
            </w:pPr>
            <w:r w:rsidRPr="009729B9">
              <w:t>Создатель информации</w:t>
            </w:r>
          </w:p>
        </w:tc>
      </w:tr>
      <w:tr w:rsidR="00E07E76" w:rsidRPr="009729B9" w14:paraId="2490763F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</w:tcPr>
          <w:p w14:paraId="2CD1638C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77E4AB54" w14:textId="77777777" w:rsidR="00E07E76" w:rsidRPr="009729B9" w:rsidRDefault="00E07E76" w:rsidP="00FC33AE">
            <w:pPr>
              <w:ind w:firstLine="0"/>
            </w:pPr>
            <w:r w:rsidRPr="009729B9">
              <w:t>Дата создания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1A8D9B92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608" w:type="dxa"/>
          </w:tcPr>
          <w:p w14:paraId="4595F2CD" w14:textId="77777777" w:rsidR="00E07E76" w:rsidRPr="009729B9" w:rsidRDefault="00E07E76" w:rsidP="00FC33AE">
            <w:pPr>
              <w:ind w:firstLine="0"/>
            </w:pPr>
            <w:r w:rsidRPr="009729B9">
              <w:t>Дата создания данной информации</w:t>
            </w:r>
          </w:p>
        </w:tc>
      </w:tr>
      <w:tr w:rsidR="00E07E76" w:rsidRPr="009729B9" w14:paraId="386E9FA5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</w:tcPr>
          <w:p w14:paraId="55150535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2275B68B" w14:textId="77777777" w:rsidR="00E07E76" w:rsidRPr="009729B9" w:rsidRDefault="00E07E76" w:rsidP="00FC33AE">
            <w:pPr>
              <w:ind w:firstLine="0"/>
            </w:pPr>
            <w:r w:rsidRPr="009729B9">
              <w:t>Кто изменил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18E8C8BE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08" w:type="dxa"/>
          </w:tcPr>
          <w:p w14:paraId="3569D71F" w14:textId="77777777" w:rsidR="00E07E76" w:rsidRPr="009729B9" w:rsidRDefault="00E07E76" w:rsidP="00FC33AE">
            <w:pPr>
              <w:ind w:firstLine="0"/>
            </w:pPr>
            <w:r w:rsidRPr="009729B9">
              <w:t>Редактор информации</w:t>
            </w:r>
          </w:p>
        </w:tc>
      </w:tr>
      <w:tr w:rsidR="00E07E76" w:rsidRPr="009729B9" w14:paraId="1A270E27" w14:textId="77777777" w:rsidTr="006E47BC">
        <w:trPr>
          <w:cantSplit/>
          <w:trHeight w:val="288"/>
        </w:trPr>
        <w:tc>
          <w:tcPr>
            <w:tcW w:w="562" w:type="dxa"/>
            <w:shd w:val="clear" w:color="auto" w:fill="auto"/>
            <w:noWrap/>
            <w:vAlign w:val="bottom"/>
          </w:tcPr>
          <w:p w14:paraId="06EF5F8D" w14:textId="77777777" w:rsidR="00E07E76" w:rsidRPr="009729B9" w:rsidRDefault="00E07E76" w:rsidP="00FC33AE">
            <w:pPr>
              <w:pStyle w:val="a3"/>
              <w:numPr>
                <w:ilvl w:val="0"/>
                <w:numId w:val="16"/>
              </w:numPr>
              <w:ind w:left="0" w:firstLine="0"/>
              <w:contextualSpacing w:val="0"/>
            </w:pP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28315933" w14:textId="77777777" w:rsidR="00E07E76" w:rsidRPr="009729B9" w:rsidRDefault="00E07E76" w:rsidP="00FC33AE">
            <w:pPr>
              <w:ind w:firstLine="0"/>
            </w:pPr>
            <w:r w:rsidRPr="009729B9">
              <w:t>Дата изменения</w:t>
            </w:r>
          </w:p>
        </w:tc>
        <w:tc>
          <w:tcPr>
            <w:tcW w:w="2338" w:type="dxa"/>
            <w:shd w:val="clear" w:color="auto" w:fill="auto"/>
            <w:noWrap/>
            <w:vAlign w:val="bottom"/>
          </w:tcPr>
          <w:p w14:paraId="0837BD1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608" w:type="dxa"/>
          </w:tcPr>
          <w:p w14:paraId="5D5ED53B" w14:textId="77777777" w:rsidR="00E07E76" w:rsidRPr="009729B9" w:rsidRDefault="00E07E76" w:rsidP="00FC33AE">
            <w:pPr>
              <w:ind w:firstLine="0"/>
            </w:pPr>
            <w:r w:rsidRPr="009729B9">
              <w:t>Дата изменения данной информации</w:t>
            </w:r>
          </w:p>
        </w:tc>
      </w:tr>
    </w:tbl>
    <w:p w14:paraId="6756C036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Должностные лица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ятся </w:t>
      </w:r>
      <w:r>
        <w:rPr>
          <w:i w:val="0"/>
          <w:color w:val="auto"/>
          <w:sz w:val="24"/>
          <w:szCs w:val="24"/>
        </w:rPr>
        <w:t>информация о руководителях</w:t>
      </w:r>
      <w:r w:rsidRPr="009729B9">
        <w:rPr>
          <w:i w:val="0"/>
          <w:color w:val="auto"/>
          <w:sz w:val="24"/>
          <w:szCs w:val="24"/>
        </w:rPr>
        <w:t>.</w:t>
      </w:r>
    </w:p>
    <w:p w14:paraId="0618D3DA" w14:textId="77777777" w:rsidR="00E07E76" w:rsidRPr="009729B9" w:rsidRDefault="00E07E76" w:rsidP="00E07E76">
      <w:pPr>
        <w:pStyle w:val="afa"/>
      </w:pPr>
      <w:r w:rsidRPr="009729B9">
        <w:lastRenderedPageBreak/>
        <w:t xml:space="preserve">Таблица </w:t>
      </w:r>
      <w:r>
        <w:t>5</w:t>
      </w:r>
      <w:r w:rsidRPr="009729B9">
        <w:t>. Должностные лиц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"/>
        <w:gridCol w:w="2081"/>
        <w:gridCol w:w="2255"/>
        <w:gridCol w:w="4560"/>
      </w:tblGrid>
      <w:tr w:rsidR="006E47BC" w:rsidRPr="009729B9" w14:paraId="587E3CD6" w14:textId="77777777" w:rsidTr="006E47BC">
        <w:trPr>
          <w:cantSplit/>
          <w:trHeight w:val="288"/>
          <w:tblHeader/>
        </w:trPr>
        <w:tc>
          <w:tcPr>
            <w:tcW w:w="240" w:type="pct"/>
            <w:shd w:val="clear" w:color="auto" w:fill="auto"/>
            <w:noWrap/>
            <w:vAlign w:val="bottom"/>
            <w:hideMark/>
          </w:tcPr>
          <w:p w14:paraId="01840BD2" w14:textId="77777777" w:rsidR="006E47BC" w:rsidRPr="009729B9" w:rsidRDefault="006E47BC" w:rsidP="00FC33AE">
            <w:pPr>
              <w:ind w:firstLine="0"/>
              <w:rPr>
                <w:b/>
                <w:i/>
              </w:rPr>
            </w:pPr>
          </w:p>
        </w:tc>
        <w:tc>
          <w:tcPr>
            <w:tcW w:w="1113" w:type="pct"/>
            <w:shd w:val="clear" w:color="auto" w:fill="auto"/>
            <w:noWrap/>
            <w:vAlign w:val="bottom"/>
            <w:hideMark/>
          </w:tcPr>
          <w:p w14:paraId="41C61E8D" w14:textId="77777777" w:rsidR="006E47BC" w:rsidRPr="009729B9" w:rsidRDefault="006E47BC" w:rsidP="00FC33AE">
            <w:pPr>
              <w:ind w:firstLine="0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207" w:type="pct"/>
            <w:shd w:val="clear" w:color="auto" w:fill="auto"/>
            <w:noWrap/>
            <w:vAlign w:val="bottom"/>
            <w:hideMark/>
          </w:tcPr>
          <w:p w14:paraId="688EE7F4" w14:textId="77777777" w:rsidR="006E47BC" w:rsidRPr="009729B9" w:rsidRDefault="006E47BC" w:rsidP="00FC33AE">
            <w:pPr>
              <w:ind w:firstLine="0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2440" w:type="pct"/>
          </w:tcPr>
          <w:p w14:paraId="4821EC97" w14:textId="77777777" w:rsidR="006E47BC" w:rsidRPr="009729B9" w:rsidRDefault="006E47BC" w:rsidP="00FC33AE">
            <w:pPr>
              <w:ind w:firstLine="0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6E47BC" w:rsidRPr="009729B9" w14:paraId="7BD1D311" w14:textId="77777777" w:rsidTr="006E47BC">
        <w:trPr>
          <w:cantSplit/>
          <w:trHeight w:val="288"/>
        </w:trPr>
        <w:tc>
          <w:tcPr>
            <w:tcW w:w="240" w:type="pct"/>
            <w:shd w:val="clear" w:color="auto" w:fill="auto"/>
            <w:noWrap/>
            <w:vAlign w:val="bottom"/>
            <w:hideMark/>
          </w:tcPr>
          <w:p w14:paraId="7DF0D1BA" w14:textId="77777777" w:rsidR="006E47BC" w:rsidRPr="009729B9" w:rsidRDefault="006E47BC" w:rsidP="00FC33AE">
            <w:pPr>
              <w:pStyle w:val="a3"/>
              <w:numPr>
                <w:ilvl w:val="0"/>
                <w:numId w:val="17"/>
              </w:numPr>
              <w:ind w:left="0" w:firstLine="0"/>
              <w:contextualSpacing w:val="0"/>
            </w:pPr>
          </w:p>
        </w:tc>
        <w:tc>
          <w:tcPr>
            <w:tcW w:w="1113" w:type="pct"/>
            <w:shd w:val="clear" w:color="auto" w:fill="auto"/>
            <w:noWrap/>
          </w:tcPr>
          <w:p w14:paraId="1AAAD3AB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t>Код руководителя</w:t>
            </w:r>
          </w:p>
        </w:tc>
        <w:tc>
          <w:tcPr>
            <w:tcW w:w="1207" w:type="pct"/>
            <w:shd w:val="clear" w:color="auto" w:fill="auto"/>
            <w:noWrap/>
          </w:tcPr>
          <w:p w14:paraId="26870DC8" w14:textId="77777777" w:rsidR="006E47BC" w:rsidRPr="009729B9" w:rsidRDefault="006E47BC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2440" w:type="pct"/>
          </w:tcPr>
          <w:p w14:paraId="0F02DC80" w14:textId="77777777" w:rsidR="006E47BC" w:rsidRPr="009729B9" w:rsidRDefault="006E47BC" w:rsidP="00FC33AE">
            <w:pPr>
              <w:ind w:firstLine="0"/>
            </w:pPr>
            <w:r w:rsidRPr="009729B9">
              <w:t>Уникальный код руководителя</w:t>
            </w:r>
          </w:p>
        </w:tc>
      </w:tr>
      <w:tr w:rsidR="006E47BC" w:rsidRPr="009729B9" w14:paraId="3451FEE7" w14:textId="77777777" w:rsidTr="006E47BC">
        <w:trPr>
          <w:cantSplit/>
          <w:trHeight w:val="288"/>
        </w:trPr>
        <w:tc>
          <w:tcPr>
            <w:tcW w:w="240" w:type="pct"/>
            <w:shd w:val="clear" w:color="auto" w:fill="auto"/>
            <w:noWrap/>
            <w:vAlign w:val="bottom"/>
            <w:hideMark/>
          </w:tcPr>
          <w:p w14:paraId="3B9B38B3" w14:textId="77777777" w:rsidR="006E47BC" w:rsidRPr="009729B9" w:rsidRDefault="006E47BC" w:rsidP="00FC33AE">
            <w:pPr>
              <w:pStyle w:val="a3"/>
              <w:numPr>
                <w:ilvl w:val="0"/>
                <w:numId w:val="17"/>
              </w:numPr>
              <w:ind w:left="0" w:firstLine="0"/>
              <w:contextualSpacing w:val="0"/>
            </w:pPr>
          </w:p>
        </w:tc>
        <w:tc>
          <w:tcPr>
            <w:tcW w:w="1113" w:type="pct"/>
            <w:shd w:val="clear" w:color="auto" w:fill="auto"/>
            <w:noWrap/>
          </w:tcPr>
          <w:p w14:paraId="4CDAF8E1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t>Имя</w:t>
            </w:r>
          </w:p>
        </w:tc>
        <w:tc>
          <w:tcPr>
            <w:tcW w:w="1207" w:type="pct"/>
            <w:shd w:val="clear" w:color="auto" w:fill="auto"/>
            <w:noWrap/>
          </w:tcPr>
          <w:p w14:paraId="078A9F04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2440" w:type="pct"/>
          </w:tcPr>
          <w:p w14:paraId="4D89A37E" w14:textId="77777777" w:rsidR="006E47BC" w:rsidRPr="009729B9" w:rsidRDefault="006E47BC" w:rsidP="00FC33AE">
            <w:pPr>
              <w:ind w:firstLine="0"/>
            </w:pPr>
            <w:r w:rsidRPr="009729B9">
              <w:t>Имя должностного лица</w:t>
            </w:r>
          </w:p>
        </w:tc>
      </w:tr>
      <w:tr w:rsidR="006E47BC" w:rsidRPr="009729B9" w14:paraId="5DCF62E8" w14:textId="77777777" w:rsidTr="006E47BC">
        <w:trPr>
          <w:cantSplit/>
          <w:trHeight w:val="288"/>
        </w:trPr>
        <w:tc>
          <w:tcPr>
            <w:tcW w:w="240" w:type="pct"/>
            <w:shd w:val="clear" w:color="auto" w:fill="auto"/>
            <w:noWrap/>
            <w:vAlign w:val="bottom"/>
          </w:tcPr>
          <w:p w14:paraId="48ACAD7F" w14:textId="77777777" w:rsidR="006E47BC" w:rsidRPr="009729B9" w:rsidRDefault="006E47BC" w:rsidP="00FC33AE">
            <w:pPr>
              <w:pStyle w:val="a3"/>
              <w:numPr>
                <w:ilvl w:val="0"/>
                <w:numId w:val="17"/>
              </w:numPr>
              <w:ind w:left="0" w:firstLine="0"/>
              <w:contextualSpacing w:val="0"/>
            </w:pPr>
          </w:p>
        </w:tc>
        <w:tc>
          <w:tcPr>
            <w:tcW w:w="1113" w:type="pct"/>
            <w:shd w:val="clear" w:color="auto" w:fill="auto"/>
            <w:noWrap/>
          </w:tcPr>
          <w:p w14:paraId="2388C937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t>Фамилия</w:t>
            </w:r>
          </w:p>
        </w:tc>
        <w:tc>
          <w:tcPr>
            <w:tcW w:w="1207" w:type="pct"/>
            <w:shd w:val="clear" w:color="auto" w:fill="auto"/>
            <w:noWrap/>
          </w:tcPr>
          <w:p w14:paraId="519C01EB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2440" w:type="pct"/>
          </w:tcPr>
          <w:p w14:paraId="209DB903" w14:textId="77777777" w:rsidR="006E47BC" w:rsidRPr="009729B9" w:rsidRDefault="006E47BC" w:rsidP="00FC33AE">
            <w:pPr>
              <w:ind w:firstLine="0"/>
            </w:pPr>
            <w:r w:rsidRPr="009729B9">
              <w:t>Фамилия должностного лица</w:t>
            </w:r>
          </w:p>
        </w:tc>
      </w:tr>
      <w:tr w:rsidR="006E47BC" w:rsidRPr="009729B9" w14:paraId="7D5212A2" w14:textId="77777777" w:rsidTr="006E47BC">
        <w:trPr>
          <w:cantSplit/>
          <w:trHeight w:val="288"/>
        </w:trPr>
        <w:tc>
          <w:tcPr>
            <w:tcW w:w="240" w:type="pct"/>
            <w:shd w:val="clear" w:color="auto" w:fill="auto"/>
            <w:noWrap/>
            <w:vAlign w:val="bottom"/>
          </w:tcPr>
          <w:p w14:paraId="78124EAC" w14:textId="77777777" w:rsidR="006E47BC" w:rsidRPr="009729B9" w:rsidRDefault="006E47BC" w:rsidP="00FC33AE">
            <w:pPr>
              <w:pStyle w:val="a3"/>
              <w:numPr>
                <w:ilvl w:val="0"/>
                <w:numId w:val="17"/>
              </w:numPr>
              <w:ind w:left="0" w:firstLine="0"/>
              <w:contextualSpacing w:val="0"/>
            </w:pPr>
          </w:p>
        </w:tc>
        <w:tc>
          <w:tcPr>
            <w:tcW w:w="1113" w:type="pct"/>
            <w:shd w:val="clear" w:color="auto" w:fill="auto"/>
            <w:noWrap/>
          </w:tcPr>
          <w:p w14:paraId="71610801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t>Отчество</w:t>
            </w:r>
          </w:p>
        </w:tc>
        <w:tc>
          <w:tcPr>
            <w:tcW w:w="1207" w:type="pct"/>
            <w:shd w:val="clear" w:color="auto" w:fill="auto"/>
            <w:noWrap/>
          </w:tcPr>
          <w:p w14:paraId="327D0161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2440" w:type="pct"/>
          </w:tcPr>
          <w:p w14:paraId="308F1CD6" w14:textId="77777777" w:rsidR="006E47BC" w:rsidRPr="009729B9" w:rsidRDefault="006E47BC" w:rsidP="00FC33AE">
            <w:pPr>
              <w:ind w:firstLine="0"/>
            </w:pPr>
            <w:r w:rsidRPr="009729B9">
              <w:t>Отчество должностного лица</w:t>
            </w:r>
          </w:p>
        </w:tc>
      </w:tr>
      <w:tr w:rsidR="006E47BC" w:rsidRPr="009729B9" w14:paraId="263E3935" w14:textId="77777777" w:rsidTr="006E47BC">
        <w:trPr>
          <w:cantSplit/>
          <w:trHeight w:val="288"/>
        </w:trPr>
        <w:tc>
          <w:tcPr>
            <w:tcW w:w="240" w:type="pct"/>
            <w:shd w:val="clear" w:color="auto" w:fill="auto"/>
            <w:noWrap/>
            <w:vAlign w:val="bottom"/>
          </w:tcPr>
          <w:p w14:paraId="50A1D4D6" w14:textId="77777777" w:rsidR="006E47BC" w:rsidRPr="009729B9" w:rsidRDefault="006E47BC" w:rsidP="00FC33AE">
            <w:pPr>
              <w:pStyle w:val="a3"/>
              <w:numPr>
                <w:ilvl w:val="0"/>
                <w:numId w:val="17"/>
              </w:numPr>
              <w:ind w:left="0" w:firstLine="0"/>
              <w:contextualSpacing w:val="0"/>
            </w:pPr>
          </w:p>
        </w:tc>
        <w:tc>
          <w:tcPr>
            <w:tcW w:w="1113" w:type="pct"/>
            <w:shd w:val="clear" w:color="auto" w:fill="auto"/>
            <w:noWrap/>
          </w:tcPr>
          <w:p w14:paraId="6B6F0143" w14:textId="77777777" w:rsidR="006E47BC" w:rsidRPr="009729B9" w:rsidRDefault="006E47BC" w:rsidP="00FC33AE">
            <w:pPr>
              <w:ind w:firstLine="0"/>
              <w:jc w:val="left"/>
            </w:pPr>
            <w:r w:rsidRPr="009729B9">
              <w:t>Дата добавления</w:t>
            </w:r>
          </w:p>
        </w:tc>
        <w:tc>
          <w:tcPr>
            <w:tcW w:w="1207" w:type="pct"/>
            <w:shd w:val="clear" w:color="auto" w:fill="auto"/>
            <w:noWrap/>
          </w:tcPr>
          <w:p w14:paraId="1C905A48" w14:textId="77777777" w:rsidR="006E47BC" w:rsidRPr="009729B9" w:rsidRDefault="006E47BC" w:rsidP="00FC33AE">
            <w:pPr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2440" w:type="pct"/>
          </w:tcPr>
          <w:p w14:paraId="18B3011B" w14:textId="77777777" w:rsidR="006E47BC" w:rsidRPr="009729B9" w:rsidRDefault="006E47BC" w:rsidP="00FC33AE">
            <w:pPr>
              <w:ind w:firstLine="0"/>
            </w:pPr>
            <w:r w:rsidRPr="009729B9">
              <w:t>Дата добавления информации</w:t>
            </w:r>
          </w:p>
        </w:tc>
      </w:tr>
    </w:tbl>
    <w:p w14:paraId="3C257C46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Таблица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 xml:space="preserve">Должностное </w:t>
      </w:r>
      <w:proofErr w:type="spellStart"/>
      <w:r w:rsidRPr="009729B9">
        <w:rPr>
          <w:i w:val="0"/>
          <w:color w:val="auto"/>
          <w:sz w:val="24"/>
          <w:szCs w:val="24"/>
        </w:rPr>
        <w:t>лицоКомпания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ит должность руководителя.</w:t>
      </w:r>
    </w:p>
    <w:p w14:paraId="051D50FD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6</w:t>
      </w:r>
      <w:r w:rsidRPr="009729B9">
        <w:t xml:space="preserve">. Должностное </w:t>
      </w:r>
      <w:proofErr w:type="spellStart"/>
      <w:r w:rsidRPr="009729B9">
        <w:t>лицоКомпания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896"/>
        <w:gridCol w:w="2294"/>
        <w:gridCol w:w="3635"/>
      </w:tblGrid>
      <w:tr w:rsidR="00E07E76" w:rsidRPr="009729B9" w14:paraId="2AE5C2B7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0B8BF4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896" w:type="dxa"/>
            <w:shd w:val="clear" w:color="auto" w:fill="auto"/>
            <w:noWrap/>
            <w:vAlign w:val="bottom"/>
            <w:hideMark/>
          </w:tcPr>
          <w:p w14:paraId="5A8F81BA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70A279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5215D6F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1F58B82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hideMark/>
          </w:tcPr>
          <w:p w14:paraId="4B6BA44C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  <w:jc w:val="left"/>
            </w:pPr>
            <w:r w:rsidRPr="009729B9">
              <w:t>1</w:t>
            </w:r>
          </w:p>
        </w:tc>
        <w:tc>
          <w:tcPr>
            <w:tcW w:w="2896" w:type="dxa"/>
            <w:shd w:val="clear" w:color="auto" w:fill="auto"/>
            <w:noWrap/>
          </w:tcPr>
          <w:p w14:paraId="7B8ACBD3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Код рук комп</w:t>
            </w:r>
          </w:p>
        </w:tc>
        <w:tc>
          <w:tcPr>
            <w:tcW w:w="2294" w:type="dxa"/>
            <w:shd w:val="clear" w:color="auto" w:fill="auto"/>
            <w:noWrap/>
          </w:tcPr>
          <w:p w14:paraId="16BA6427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07A0E172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Уникальный код связи между руководителем и компанией</w:t>
            </w:r>
          </w:p>
        </w:tc>
      </w:tr>
      <w:tr w:rsidR="00E07E76" w:rsidRPr="009729B9" w14:paraId="56E9F33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3F5E3CE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0B3106B1" w14:textId="77777777" w:rsidR="00E07E76" w:rsidRPr="009729B9" w:rsidRDefault="00E07E76" w:rsidP="00FC33AE">
            <w:pPr>
              <w:ind w:firstLine="0"/>
            </w:pPr>
            <w:r w:rsidRPr="009729B9">
              <w:t>Код руководителя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72DA7842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42447283" w14:textId="77777777" w:rsidR="00E07E76" w:rsidRPr="009729B9" w:rsidRDefault="00E07E76" w:rsidP="00FC33AE">
            <w:pPr>
              <w:ind w:firstLine="0"/>
              <w:rPr>
                <w:b/>
              </w:rPr>
            </w:pPr>
            <w:r w:rsidRPr="009729B9">
              <w:t>Внешний ключ руководителя</w:t>
            </w:r>
          </w:p>
        </w:tc>
      </w:tr>
      <w:tr w:rsidR="00E07E76" w:rsidRPr="009729B9" w14:paraId="00A63AA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82466D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578A021F" w14:textId="77777777" w:rsidR="00E07E76" w:rsidRPr="009729B9" w:rsidRDefault="00E07E76" w:rsidP="00FC33AE">
            <w:pPr>
              <w:ind w:firstLine="0"/>
            </w:pPr>
            <w:r w:rsidRPr="009729B9">
              <w:t>Код организаци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64804C0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28F2AB66" w14:textId="77777777" w:rsidR="00E07E76" w:rsidRPr="009729B9" w:rsidRDefault="00E07E76" w:rsidP="00FC33AE">
            <w:pPr>
              <w:ind w:firstLine="0"/>
              <w:rPr>
                <w:b/>
              </w:rPr>
            </w:pPr>
            <w:r w:rsidRPr="009729B9">
              <w:t>Внешний ключ организации</w:t>
            </w:r>
          </w:p>
        </w:tc>
      </w:tr>
      <w:tr w:rsidR="00E07E76" w:rsidRPr="009729B9" w14:paraId="27E9A584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423EC69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71313B47" w14:textId="77777777" w:rsidR="00E07E76" w:rsidRPr="009729B9" w:rsidRDefault="00E07E76" w:rsidP="00FC33AE">
            <w:pPr>
              <w:ind w:firstLine="0"/>
            </w:pPr>
            <w:r w:rsidRPr="009729B9">
              <w:t>Должность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08BC14E8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327AB11E" w14:textId="77777777" w:rsidR="00E07E76" w:rsidRPr="009729B9" w:rsidRDefault="00E07E76" w:rsidP="00FC33AE">
            <w:pPr>
              <w:ind w:firstLine="0"/>
            </w:pPr>
            <w:r w:rsidRPr="009729B9">
              <w:t>Должность человека</w:t>
            </w:r>
          </w:p>
        </w:tc>
      </w:tr>
    </w:tbl>
    <w:p w14:paraId="497F75B8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Продукты производства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ится информация о продуктах</w:t>
      </w:r>
      <w:r>
        <w:rPr>
          <w:i w:val="0"/>
          <w:color w:val="auto"/>
          <w:sz w:val="24"/>
          <w:szCs w:val="24"/>
        </w:rPr>
        <w:t>.</w:t>
      </w:r>
    </w:p>
    <w:p w14:paraId="39D3F999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7</w:t>
      </w:r>
      <w:r w:rsidRPr="009729B9">
        <w:t>. Продукты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453"/>
        <w:gridCol w:w="1985"/>
        <w:gridCol w:w="4394"/>
      </w:tblGrid>
      <w:tr w:rsidR="00E07E76" w:rsidRPr="009729B9" w14:paraId="7C93F202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41B2FB0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453" w:type="dxa"/>
            <w:shd w:val="clear" w:color="auto" w:fill="auto"/>
            <w:noWrap/>
            <w:vAlign w:val="bottom"/>
            <w:hideMark/>
          </w:tcPr>
          <w:p w14:paraId="720122E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5" w:type="dxa"/>
            <w:shd w:val="clear" w:color="auto" w:fill="auto"/>
            <w:noWrap/>
            <w:vAlign w:val="bottom"/>
            <w:hideMark/>
          </w:tcPr>
          <w:p w14:paraId="30A46842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394" w:type="dxa"/>
          </w:tcPr>
          <w:p w14:paraId="2E408751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F5A3CF2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2B830C9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453" w:type="dxa"/>
            <w:shd w:val="clear" w:color="auto" w:fill="auto"/>
            <w:noWrap/>
            <w:vAlign w:val="bottom"/>
          </w:tcPr>
          <w:p w14:paraId="7F3464CF" w14:textId="77777777" w:rsidR="00E07E76" w:rsidRPr="009729B9" w:rsidRDefault="00E07E76" w:rsidP="00FC33AE">
            <w:pPr>
              <w:ind w:firstLine="0"/>
            </w:pPr>
            <w:r w:rsidRPr="009729B9">
              <w:t>Код продукта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180C5894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394" w:type="dxa"/>
          </w:tcPr>
          <w:p w14:paraId="2CAEF784" w14:textId="77777777" w:rsidR="00E07E76" w:rsidRPr="009729B9" w:rsidRDefault="00E07E76" w:rsidP="00FC33AE">
            <w:pPr>
              <w:ind w:firstLine="0"/>
            </w:pPr>
            <w:r w:rsidRPr="009729B9">
              <w:t>Уникальный код продукта</w:t>
            </w:r>
          </w:p>
        </w:tc>
      </w:tr>
      <w:tr w:rsidR="00E07E76" w:rsidRPr="009729B9" w14:paraId="1B60BD9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3E10061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453" w:type="dxa"/>
            <w:shd w:val="clear" w:color="auto" w:fill="auto"/>
            <w:noWrap/>
            <w:vAlign w:val="bottom"/>
          </w:tcPr>
          <w:p w14:paraId="79D87BBA" w14:textId="77777777" w:rsidR="00E07E76" w:rsidRPr="009729B9" w:rsidRDefault="00E07E76" w:rsidP="00FC33AE">
            <w:pPr>
              <w:ind w:firstLine="0"/>
            </w:pPr>
            <w:r w:rsidRPr="009729B9">
              <w:t>Название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010F7D65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394" w:type="dxa"/>
          </w:tcPr>
          <w:p w14:paraId="4A4A31AE" w14:textId="77777777" w:rsidR="00E07E76" w:rsidRPr="009729B9" w:rsidRDefault="00E07E76" w:rsidP="00FC33AE">
            <w:pPr>
              <w:ind w:firstLine="0"/>
            </w:pPr>
            <w:r w:rsidRPr="009729B9">
              <w:t>Полное название продукта производства</w:t>
            </w:r>
          </w:p>
        </w:tc>
      </w:tr>
      <w:tr w:rsidR="00E07E76" w:rsidRPr="009729B9" w14:paraId="4146BF1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9557BC7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453" w:type="dxa"/>
            <w:shd w:val="clear" w:color="auto" w:fill="auto"/>
            <w:noWrap/>
            <w:vAlign w:val="bottom"/>
          </w:tcPr>
          <w:p w14:paraId="0F7A7729" w14:textId="77777777" w:rsidR="00E07E76" w:rsidRPr="009729B9" w:rsidRDefault="00E07E76" w:rsidP="00FC33AE">
            <w:pPr>
              <w:ind w:firstLine="0"/>
            </w:pPr>
            <w:r w:rsidRPr="009729B9">
              <w:t>Описание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683A08A7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394" w:type="dxa"/>
          </w:tcPr>
          <w:p w14:paraId="156AE7AE" w14:textId="77777777" w:rsidR="00E07E76" w:rsidRPr="009729B9" w:rsidRDefault="00E07E76" w:rsidP="00FC33AE">
            <w:pPr>
              <w:ind w:firstLine="0"/>
            </w:pPr>
            <w:r w:rsidRPr="009729B9">
              <w:t>Описание производимого продукта</w:t>
            </w:r>
          </w:p>
        </w:tc>
      </w:tr>
      <w:tr w:rsidR="00E07E76" w:rsidRPr="009729B9" w14:paraId="4B6C7D32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521E077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453" w:type="dxa"/>
            <w:shd w:val="clear" w:color="auto" w:fill="auto"/>
            <w:noWrap/>
            <w:vAlign w:val="bottom"/>
          </w:tcPr>
          <w:p w14:paraId="65110A7D" w14:textId="77777777" w:rsidR="00E07E76" w:rsidRPr="009729B9" w:rsidRDefault="00E07E76" w:rsidP="00FC33AE">
            <w:pPr>
              <w:ind w:firstLine="0"/>
            </w:pPr>
            <w:r w:rsidRPr="009729B9">
              <w:t>Область применения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59CC4855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394" w:type="dxa"/>
          </w:tcPr>
          <w:p w14:paraId="0CFFC670" w14:textId="77777777" w:rsidR="00E07E76" w:rsidRPr="009729B9" w:rsidRDefault="00E07E76" w:rsidP="00FC33AE">
            <w:pPr>
              <w:ind w:firstLine="0"/>
            </w:pPr>
            <w:r w:rsidRPr="009729B9">
              <w:t>Область применения данного продукта</w:t>
            </w:r>
          </w:p>
        </w:tc>
      </w:tr>
      <w:tr w:rsidR="00E07E76" w:rsidRPr="009729B9" w14:paraId="76B3781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C0BBE1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5</w:t>
            </w:r>
          </w:p>
        </w:tc>
        <w:tc>
          <w:tcPr>
            <w:tcW w:w="2453" w:type="dxa"/>
            <w:shd w:val="clear" w:color="auto" w:fill="auto"/>
            <w:noWrap/>
            <w:vAlign w:val="bottom"/>
          </w:tcPr>
          <w:p w14:paraId="0987FA15" w14:textId="77777777" w:rsidR="00E07E76" w:rsidRPr="009729B9" w:rsidRDefault="00E07E76" w:rsidP="00FC33AE">
            <w:pPr>
              <w:ind w:firstLine="0"/>
            </w:pPr>
            <w:r w:rsidRPr="009729B9">
              <w:t>Дата добавления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4091B1EC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394" w:type="dxa"/>
          </w:tcPr>
          <w:p w14:paraId="306390B7" w14:textId="77777777" w:rsidR="00E07E76" w:rsidRPr="009729B9" w:rsidRDefault="00E07E76" w:rsidP="00FC33AE">
            <w:pPr>
              <w:ind w:firstLine="0"/>
            </w:pPr>
            <w:r w:rsidRPr="009729B9">
              <w:t>Дата добавления информации</w:t>
            </w:r>
          </w:p>
        </w:tc>
      </w:tr>
    </w:tbl>
    <w:p w14:paraId="5E142D94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Таблица </w:t>
      </w:r>
      <w:r>
        <w:rPr>
          <w:i w:val="0"/>
          <w:color w:val="auto"/>
          <w:sz w:val="24"/>
          <w:szCs w:val="24"/>
        </w:rPr>
        <w:t>«</w:t>
      </w:r>
      <w:proofErr w:type="spellStart"/>
      <w:r w:rsidRPr="009729B9">
        <w:rPr>
          <w:i w:val="0"/>
          <w:color w:val="auto"/>
          <w:sz w:val="24"/>
          <w:szCs w:val="24"/>
        </w:rPr>
        <w:t>КомпанияПродукты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спользуется для реализации связи «многие ко многим» между таблицам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омпания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Продукт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>.</w:t>
      </w:r>
    </w:p>
    <w:p w14:paraId="47256B65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8</w:t>
      </w:r>
      <w:r w:rsidRPr="009729B9">
        <w:t xml:space="preserve">. </w:t>
      </w:r>
      <w:proofErr w:type="spellStart"/>
      <w:r w:rsidRPr="009729B9">
        <w:t>КомпанияПродукты</w:t>
      </w:r>
      <w:proofErr w:type="spellEnd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737"/>
        <w:gridCol w:w="1417"/>
        <w:gridCol w:w="4678"/>
      </w:tblGrid>
      <w:tr w:rsidR="00E07E76" w:rsidRPr="009729B9" w14:paraId="6D82871C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195D95D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737" w:type="dxa"/>
            <w:shd w:val="clear" w:color="auto" w:fill="auto"/>
            <w:noWrap/>
            <w:vAlign w:val="bottom"/>
            <w:hideMark/>
          </w:tcPr>
          <w:p w14:paraId="6CC065D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C0F53D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678" w:type="dxa"/>
          </w:tcPr>
          <w:p w14:paraId="630FBAEA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95D044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hideMark/>
          </w:tcPr>
          <w:p w14:paraId="438630C9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  <w:jc w:val="left"/>
            </w:pPr>
            <w:r w:rsidRPr="009729B9">
              <w:t>1</w:t>
            </w:r>
          </w:p>
        </w:tc>
        <w:tc>
          <w:tcPr>
            <w:tcW w:w="2737" w:type="dxa"/>
            <w:shd w:val="clear" w:color="auto" w:fill="auto"/>
            <w:noWrap/>
          </w:tcPr>
          <w:p w14:paraId="0E0A735A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Код компания продукты</w:t>
            </w:r>
          </w:p>
        </w:tc>
        <w:tc>
          <w:tcPr>
            <w:tcW w:w="1417" w:type="dxa"/>
            <w:shd w:val="clear" w:color="auto" w:fill="auto"/>
            <w:noWrap/>
          </w:tcPr>
          <w:p w14:paraId="41F7FF7D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78" w:type="dxa"/>
          </w:tcPr>
          <w:p w14:paraId="6211364D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Уникальный код связи между компанией и продуктом</w:t>
            </w:r>
          </w:p>
        </w:tc>
      </w:tr>
      <w:tr w:rsidR="00E07E76" w:rsidRPr="009729B9" w14:paraId="765A027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07A35F8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737" w:type="dxa"/>
            <w:shd w:val="clear" w:color="auto" w:fill="auto"/>
            <w:noWrap/>
            <w:vAlign w:val="bottom"/>
          </w:tcPr>
          <w:p w14:paraId="3B752F94" w14:textId="77777777" w:rsidR="00E07E76" w:rsidRPr="009729B9" w:rsidRDefault="00E07E76" w:rsidP="00FC33AE">
            <w:pPr>
              <w:ind w:firstLine="0"/>
            </w:pPr>
            <w:r w:rsidRPr="009729B9">
              <w:t>Код продукта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19AF1B5B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78" w:type="dxa"/>
          </w:tcPr>
          <w:p w14:paraId="6DB93CAF" w14:textId="77777777" w:rsidR="00E07E76" w:rsidRPr="009729B9" w:rsidRDefault="00E07E76" w:rsidP="00FC33AE">
            <w:pPr>
              <w:ind w:firstLine="0"/>
            </w:pPr>
            <w:r w:rsidRPr="009729B9">
              <w:t>Внешний ключ продукта</w:t>
            </w:r>
          </w:p>
        </w:tc>
      </w:tr>
      <w:tr w:rsidR="00E07E76" w:rsidRPr="009729B9" w14:paraId="05D663C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61DFABA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737" w:type="dxa"/>
            <w:shd w:val="clear" w:color="auto" w:fill="auto"/>
            <w:noWrap/>
            <w:vAlign w:val="bottom"/>
          </w:tcPr>
          <w:p w14:paraId="7728ADE0" w14:textId="77777777" w:rsidR="00E07E76" w:rsidRPr="009729B9" w:rsidRDefault="00E07E76" w:rsidP="00FC33AE">
            <w:pPr>
              <w:ind w:firstLine="0"/>
            </w:pPr>
            <w:r w:rsidRPr="009729B9">
              <w:t>Код организаци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6EA3516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78" w:type="dxa"/>
          </w:tcPr>
          <w:p w14:paraId="0A76ACF8" w14:textId="77777777" w:rsidR="00E07E76" w:rsidRPr="009729B9" w:rsidRDefault="00E07E76" w:rsidP="00FC33AE">
            <w:pPr>
              <w:ind w:firstLine="0"/>
            </w:pPr>
            <w:r w:rsidRPr="009729B9">
              <w:t>Внешний ключ организации</w:t>
            </w:r>
          </w:p>
        </w:tc>
      </w:tr>
    </w:tbl>
    <w:p w14:paraId="0CBDF620" w14:textId="5DF0CB64" w:rsidR="00E07E76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>
        <w:rPr>
          <w:i w:val="0"/>
          <w:color w:val="auto"/>
          <w:sz w:val="24"/>
          <w:szCs w:val="24"/>
        </w:rPr>
        <w:t>Таблица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Аренда площад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хранит</w:t>
      </w:r>
      <w:r w:rsidRPr="009729B9">
        <w:rPr>
          <w:i w:val="0"/>
          <w:color w:val="auto"/>
          <w:sz w:val="24"/>
          <w:szCs w:val="24"/>
        </w:rPr>
        <w:t xml:space="preserve"> информаци</w:t>
      </w:r>
      <w:r>
        <w:rPr>
          <w:i w:val="0"/>
          <w:color w:val="auto"/>
          <w:sz w:val="24"/>
          <w:szCs w:val="24"/>
        </w:rPr>
        <w:t>ю</w:t>
      </w:r>
      <w:r w:rsidRPr="009729B9">
        <w:rPr>
          <w:i w:val="0"/>
          <w:color w:val="auto"/>
          <w:sz w:val="24"/>
          <w:szCs w:val="24"/>
        </w:rPr>
        <w:t xml:space="preserve"> о арендуемой площад</w:t>
      </w:r>
      <w:r>
        <w:rPr>
          <w:i w:val="0"/>
          <w:color w:val="auto"/>
          <w:sz w:val="24"/>
          <w:szCs w:val="24"/>
        </w:rPr>
        <w:t>и</w:t>
      </w:r>
      <w:r w:rsidRPr="009729B9">
        <w:rPr>
          <w:i w:val="0"/>
          <w:color w:val="auto"/>
          <w:sz w:val="24"/>
          <w:szCs w:val="24"/>
        </w:rPr>
        <w:t>.</w:t>
      </w:r>
    </w:p>
    <w:p w14:paraId="79B7A220" w14:textId="14D3ADEC" w:rsidR="006E47BC" w:rsidRDefault="006E47BC" w:rsidP="006E47BC"/>
    <w:p w14:paraId="17C3F9CC" w14:textId="77777777" w:rsidR="006E47BC" w:rsidRPr="006E47BC" w:rsidRDefault="006E47BC" w:rsidP="006E47BC"/>
    <w:p w14:paraId="6E97EBA2" w14:textId="77777777" w:rsidR="00E07E76" w:rsidRPr="009729B9" w:rsidRDefault="00E07E76" w:rsidP="00E07E76">
      <w:pPr>
        <w:pStyle w:val="afa"/>
      </w:pPr>
      <w:r w:rsidRPr="009729B9">
        <w:lastRenderedPageBreak/>
        <w:t xml:space="preserve">Таблица </w:t>
      </w:r>
      <w:r>
        <w:t>9</w:t>
      </w:r>
      <w:r w:rsidRPr="009729B9">
        <w:t>. Аренда площад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311"/>
        <w:gridCol w:w="1985"/>
        <w:gridCol w:w="4517"/>
      </w:tblGrid>
      <w:tr w:rsidR="00E07E76" w:rsidRPr="009729B9" w14:paraId="057D71EE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537A707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311" w:type="dxa"/>
            <w:shd w:val="clear" w:color="auto" w:fill="auto"/>
            <w:noWrap/>
            <w:vAlign w:val="bottom"/>
            <w:hideMark/>
          </w:tcPr>
          <w:p w14:paraId="530F971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5" w:type="dxa"/>
            <w:shd w:val="clear" w:color="auto" w:fill="auto"/>
            <w:noWrap/>
            <w:vAlign w:val="bottom"/>
            <w:hideMark/>
          </w:tcPr>
          <w:p w14:paraId="1823A47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2A687C8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72261BB0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8885DC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6281619E" w14:textId="77777777" w:rsidR="00E07E76" w:rsidRPr="009729B9" w:rsidRDefault="00E07E76" w:rsidP="00FC33AE">
            <w:pPr>
              <w:ind w:firstLine="0"/>
            </w:pPr>
            <w:r w:rsidRPr="009729B9">
              <w:t>Код аренды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188AE68F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23BBAE9A" w14:textId="77777777" w:rsidR="00E07E76" w:rsidRPr="009729B9" w:rsidRDefault="00E07E76" w:rsidP="00FC33AE">
            <w:pPr>
              <w:ind w:firstLine="0"/>
            </w:pPr>
            <w:r w:rsidRPr="009729B9">
              <w:t>Уникальный код аренды</w:t>
            </w:r>
          </w:p>
        </w:tc>
      </w:tr>
      <w:tr w:rsidR="00E07E76" w:rsidRPr="009729B9" w14:paraId="64051898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B0135A9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38745EA6" w14:textId="77777777" w:rsidR="00E07E76" w:rsidRPr="009729B9" w:rsidRDefault="00E07E76" w:rsidP="00FC33AE">
            <w:pPr>
              <w:ind w:firstLine="0"/>
            </w:pPr>
            <w:r w:rsidRPr="009729B9">
              <w:t>Площадь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635FE05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702F5CB9" w14:textId="77777777" w:rsidR="00E07E76" w:rsidRPr="009729B9" w:rsidRDefault="00E07E76" w:rsidP="00FC33AE">
            <w:pPr>
              <w:ind w:firstLine="0"/>
            </w:pPr>
            <w:r w:rsidRPr="009729B9">
              <w:t>Арендуемая площадь</w:t>
            </w:r>
          </w:p>
        </w:tc>
      </w:tr>
      <w:tr w:rsidR="00E07E76" w:rsidRPr="009729B9" w14:paraId="77AAE214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28D74EF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77CBB602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5D126BFA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26C53C66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 арендуемой площади</w:t>
            </w:r>
          </w:p>
        </w:tc>
      </w:tr>
      <w:tr w:rsidR="00E07E76" w:rsidRPr="009729B9" w14:paraId="47F5541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1B00EFA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0A3B7473" w14:textId="77777777" w:rsidR="00E07E76" w:rsidRPr="009729B9" w:rsidRDefault="00E07E76" w:rsidP="00FC33AE">
            <w:pPr>
              <w:ind w:firstLine="0"/>
            </w:pPr>
            <w:r w:rsidRPr="009729B9">
              <w:t>Создатель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25EF1B59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60F8E851" w14:textId="77777777" w:rsidR="00E07E76" w:rsidRPr="009729B9" w:rsidRDefault="00E07E76" w:rsidP="00FC33AE">
            <w:pPr>
              <w:ind w:firstLine="0"/>
            </w:pPr>
            <w:r w:rsidRPr="009729B9">
              <w:t>Создатель информации</w:t>
            </w:r>
          </w:p>
        </w:tc>
      </w:tr>
      <w:tr w:rsidR="00E07E76" w:rsidRPr="009729B9" w14:paraId="719AC46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9A839C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5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35BD099E" w14:textId="77777777" w:rsidR="00E07E76" w:rsidRPr="009729B9" w:rsidRDefault="00E07E76" w:rsidP="00FC33AE">
            <w:pPr>
              <w:ind w:firstLine="0"/>
            </w:pPr>
            <w:r w:rsidRPr="009729B9">
              <w:t>Дата создания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3026BE14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0" w:type="auto"/>
          </w:tcPr>
          <w:p w14:paraId="5956CA46" w14:textId="77777777" w:rsidR="00E07E76" w:rsidRPr="009729B9" w:rsidRDefault="00E07E76" w:rsidP="00FC33AE">
            <w:pPr>
              <w:ind w:firstLine="0"/>
            </w:pPr>
            <w:r w:rsidRPr="009729B9">
              <w:t>Дата создания данной информации</w:t>
            </w:r>
          </w:p>
        </w:tc>
      </w:tr>
      <w:tr w:rsidR="00E07E76" w:rsidRPr="009729B9" w14:paraId="425F672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596EAA78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6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058E96D6" w14:textId="77777777" w:rsidR="00E07E76" w:rsidRPr="009729B9" w:rsidRDefault="00E07E76" w:rsidP="00FC33AE">
            <w:pPr>
              <w:ind w:firstLine="0"/>
            </w:pPr>
            <w:r w:rsidRPr="009729B9">
              <w:t>Дата изменения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4A3D5008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0" w:type="auto"/>
          </w:tcPr>
          <w:p w14:paraId="2D3416E7" w14:textId="08115889" w:rsidR="00E07E76" w:rsidRPr="009729B9" w:rsidRDefault="00E07E76" w:rsidP="00FC33AE">
            <w:pPr>
              <w:ind w:firstLine="0"/>
            </w:pPr>
            <w:r w:rsidRPr="009729B9">
              <w:t>Дата изменения данной информации</w:t>
            </w:r>
          </w:p>
        </w:tc>
      </w:tr>
      <w:tr w:rsidR="00E07E76" w:rsidRPr="009729B9" w14:paraId="102D7AD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104DE5E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7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12D39385" w14:textId="77777777" w:rsidR="00E07E76" w:rsidRPr="009729B9" w:rsidRDefault="00E07E76" w:rsidP="00FC33AE">
            <w:pPr>
              <w:ind w:firstLine="0"/>
            </w:pPr>
            <w:r w:rsidRPr="009729B9">
              <w:t>Кто изменил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59CF00D9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75607320" w14:textId="77777777" w:rsidR="00E07E76" w:rsidRPr="009729B9" w:rsidRDefault="00E07E76" w:rsidP="00FC33AE">
            <w:pPr>
              <w:ind w:firstLine="0"/>
            </w:pPr>
            <w:r w:rsidRPr="009729B9">
              <w:t>Редактор информации</w:t>
            </w:r>
          </w:p>
        </w:tc>
      </w:tr>
      <w:tr w:rsidR="00E07E76" w:rsidRPr="009729B9" w14:paraId="7645C89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BCECA2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8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072DDC30" w14:textId="77777777" w:rsidR="00E07E76" w:rsidRPr="009729B9" w:rsidRDefault="00E07E76" w:rsidP="00FC33AE">
            <w:pPr>
              <w:ind w:firstLine="0"/>
            </w:pPr>
            <w:r w:rsidRPr="009729B9">
              <w:t xml:space="preserve">Дата начала 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0564E2C0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0A5B93E7" w14:textId="77777777" w:rsidR="00E07E76" w:rsidRPr="009729B9" w:rsidRDefault="00E07E76" w:rsidP="00FC33AE">
            <w:pPr>
              <w:ind w:firstLine="0"/>
            </w:pPr>
            <w:r w:rsidRPr="009729B9">
              <w:t>Дата начала отсчета арендуемой площади</w:t>
            </w:r>
          </w:p>
        </w:tc>
      </w:tr>
      <w:tr w:rsidR="00E07E76" w:rsidRPr="009729B9" w14:paraId="141F549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E2CB06D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9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43793DB5" w14:textId="77777777" w:rsidR="00E07E76" w:rsidRPr="009729B9" w:rsidRDefault="00E07E76" w:rsidP="00FC33AE">
            <w:pPr>
              <w:ind w:firstLine="0"/>
            </w:pPr>
            <w:r w:rsidRPr="009729B9">
              <w:t>Дата конца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1D412930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67D5E782" w14:textId="77777777" w:rsidR="00E07E76" w:rsidRPr="009729B9" w:rsidRDefault="00E07E76" w:rsidP="00FC33AE">
            <w:pPr>
              <w:ind w:firstLine="0"/>
            </w:pPr>
            <w:r w:rsidRPr="009729B9">
              <w:t>Дата конца отсчета арендуемой площади</w:t>
            </w:r>
          </w:p>
        </w:tc>
      </w:tr>
    </w:tbl>
    <w:p w14:paraId="10FD3A6A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оличество рабочих мест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ится информация о количестве рабочих мест в компании.</w:t>
      </w:r>
    </w:p>
    <w:p w14:paraId="5DB6BD43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10</w:t>
      </w:r>
      <w:r w:rsidRPr="009729B9">
        <w:t>. Количество рабочих мес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1886"/>
        <w:gridCol w:w="1984"/>
        <w:gridCol w:w="4908"/>
      </w:tblGrid>
      <w:tr w:rsidR="00E07E76" w:rsidRPr="009729B9" w14:paraId="3D8CC2BB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46879B7D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5B64F6A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4" w:type="dxa"/>
            <w:shd w:val="clear" w:color="auto" w:fill="auto"/>
            <w:noWrap/>
            <w:vAlign w:val="bottom"/>
            <w:hideMark/>
          </w:tcPr>
          <w:p w14:paraId="4B585D1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17F8C43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C992318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C175BB8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07268F3E" w14:textId="77777777" w:rsidR="00E07E76" w:rsidRPr="009729B9" w:rsidRDefault="00E07E76" w:rsidP="00FC33AE">
            <w:pPr>
              <w:ind w:firstLine="0"/>
            </w:pPr>
            <w:r w:rsidRPr="009729B9">
              <w:t>Код количества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6D51F87D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7CB6D1BC" w14:textId="77777777" w:rsidR="00E07E76" w:rsidRPr="009729B9" w:rsidRDefault="00E07E76" w:rsidP="00FC33AE">
            <w:pPr>
              <w:ind w:firstLine="0"/>
            </w:pPr>
            <w:r w:rsidRPr="009729B9">
              <w:t>Уникальный код количества рабочих мест</w:t>
            </w:r>
          </w:p>
        </w:tc>
      </w:tr>
      <w:tr w:rsidR="00E07E76" w:rsidRPr="009729B9" w14:paraId="0497BBC6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9E404B1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B94E43F" w14:textId="77777777" w:rsidR="00E07E76" w:rsidRPr="009729B9" w:rsidRDefault="00E07E76" w:rsidP="00FC33AE">
            <w:pPr>
              <w:ind w:firstLine="0"/>
            </w:pPr>
            <w:r w:rsidRPr="009729B9">
              <w:t>Количество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4A053EF2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464C9FB5" w14:textId="77777777" w:rsidR="00E07E76" w:rsidRPr="009729B9" w:rsidRDefault="00E07E76" w:rsidP="00FC33AE">
            <w:pPr>
              <w:ind w:firstLine="0"/>
            </w:pPr>
            <w:r w:rsidRPr="009729B9">
              <w:t>Количество рабочих мест</w:t>
            </w:r>
          </w:p>
        </w:tc>
      </w:tr>
      <w:tr w:rsidR="00E07E76" w:rsidRPr="009729B9" w14:paraId="37404DC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4C0B4650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7954B6B" w14:textId="77777777" w:rsidR="00E07E76" w:rsidRPr="009729B9" w:rsidRDefault="00E07E76" w:rsidP="00FC33AE">
            <w:pPr>
              <w:ind w:firstLine="0"/>
            </w:pPr>
            <w:r w:rsidRPr="009729B9">
              <w:t xml:space="preserve">Дата начала 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657B385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432D2DBC" w14:textId="77777777" w:rsidR="00E07E76" w:rsidRPr="009729B9" w:rsidRDefault="00E07E76" w:rsidP="00FC33AE">
            <w:pPr>
              <w:ind w:firstLine="0"/>
            </w:pPr>
            <w:r w:rsidRPr="009729B9">
              <w:t>Дата начала отсчета количества рабочих мест</w:t>
            </w:r>
          </w:p>
        </w:tc>
      </w:tr>
      <w:tr w:rsidR="00E07E76" w:rsidRPr="009729B9" w14:paraId="39EF1A1D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8F3B164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77E91FB8" w14:textId="77777777" w:rsidR="00E07E76" w:rsidRPr="009729B9" w:rsidRDefault="00E07E76" w:rsidP="00FC33AE">
            <w:pPr>
              <w:ind w:firstLine="0"/>
            </w:pPr>
            <w:r w:rsidRPr="009729B9">
              <w:t>Дата конца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4572C03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5E45E1AA" w14:textId="77777777" w:rsidR="00E07E76" w:rsidRPr="009729B9" w:rsidRDefault="00E07E76" w:rsidP="00FC33AE">
            <w:pPr>
              <w:ind w:firstLine="0"/>
            </w:pPr>
            <w:r w:rsidRPr="009729B9">
              <w:t>Дата конца отсчета количества рабочих мест</w:t>
            </w:r>
          </w:p>
        </w:tc>
      </w:tr>
      <w:tr w:rsidR="00E07E76" w:rsidRPr="009729B9" w14:paraId="1B97DFC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4C99ED5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5DF121D" w14:textId="77777777" w:rsidR="00E07E76" w:rsidRPr="009729B9" w:rsidRDefault="00E07E76" w:rsidP="00FC33AE">
            <w:pPr>
              <w:ind w:firstLine="0"/>
            </w:pPr>
            <w:r w:rsidRPr="009729B9">
              <w:t>Создатель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39C6E057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1D994279" w14:textId="77777777" w:rsidR="00E07E76" w:rsidRPr="009729B9" w:rsidRDefault="00E07E76" w:rsidP="00FC33AE">
            <w:pPr>
              <w:ind w:firstLine="0"/>
            </w:pPr>
            <w:r w:rsidRPr="009729B9">
              <w:t>Создатель информации</w:t>
            </w:r>
          </w:p>
        </w:tc>
      </w:tr>
      <w:tr w:rsidR="00E07E76" w:rsidRPr="009729B9" w14:paraId="38C93C30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C704ACE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AF28A30" w14:textId="77777777" w:rsidR="00E07E76" w:rsidRPr="009729B9" w:rsidRDefault="00E07E76" w:rsidP="00FC33AE">
            <w:pPr>
              <w:ind w:firstLine="0"/>
            </w:pPr>
            <w:r w:rsidRPr="009729B9">
              <w:t>Дата создания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75AC4CF8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0" w:type="auto"/>
          </w:tcPr>
          <w:p w14:paraId="6E11B7E8" w14:textId="77777777" w:rsidR="00E07E76" w:rsidRPr="009729B9" w:rsidRDefault="00E07E76" w:rsidP="00FC33AE">
            <w:pPr>
              <w:ind w:firstLine="0"/>
            </w:pPr>
            <w:r w:rsidRPr="009729B9">
              <w:t>Дата создания данной информации</w:t>
            </w:r>
          </w:p>
        </w:tc>
      </w:tr>
      <w:tr w:rsidR="00E07E76" w:rsidRPr="009729B9" w14:paraId="71A0224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B16CF7D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55229DEA" w14:textId="77777777" w:rsidR="00E07E76" w:rsidRPr="009729B9" w:rsidRDefault="00E07E76" w:rsidP="00FC33AE">
            <w:pPr>
              <w:ind w:firstLine="0"/>
            </w:pPr>
            <w:r w:rsidRPr="009729B9">
              <w:t>Дата изменения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2C10F9F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0" w:type="auto"/>
          </w:tcPr>
          <w:p w14:paraId="225352E7" w14:textId="5452D063" w:rsidR="00E07E76" w:rsidRPr="009729B9" w:rsidRDefault="00E07E76" w:rsidP="00FC33AE">
            <w:pPr>
              <w:ind w:firstLine="0"/>
            </w:pPr>
            <w:r w:rsidRPr="009729B9">
              <w:t>Дата изменения данной информации</w:t>
            </w:r>
          </w:p>
        </w:tc>
      </w:tr>
      <w:tr w:rsidR="00E07E76" w:rsidRPr="009729B9" w14:paraId="71B2294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7503778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4B6CAE44" w14:textId="77777777" w:rsidR="00E07E76" w:rsidRPr="009729B9" w:rsidRDefault="00E07E76" w:rsidP="00FC33AE">
            <w:pPr>
              <w:ind w:firstLine="0"/>
            </w:pPr>
            <w:r w:rsidRPr="009729B9">
              <w:t>Кто изменил</w:t>
            </w:r>
          </w:p>
        </w:tc>
        <w:tc>
          <w:tcPr>
            <w:tcW w:w="1984" w:type="dxa"/>
            <w:shd w:val="clear" w:color="auto" w:fill="auto"/>
            <w:noWrap/>
            <w:vAlign w:val="bottom"/>
          </w:tcPr>
          <w:p w14:paraId="23663EF9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248A88E3" w14:textId="77777777" w:rsidR="00E07E76" w:rsidRPr="009729B9" w:rsidRDefault="00E07E76" w:rsidP="00FC33AE">
            <w:pPr>
              <w:ind w:firstLine="0"/>
            </w:pPr>
            <w:r w:rsidRPr="009729B9">
              <w:t>Редактор информации</w:t>
            </w:r>
          </w:p>
        </w:tc>
      </w:tr>
    </w:tbl>
    <w:p w14:paraId="5AE7820E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Таблица </w:t>
      </w:r>
      <w:r>
        <w:rPr>
          <w:i w:val="0"/>
          <w:color w:val="auto"/>
          <w:sz w:val="24"/>
          <w:szCs w:val="24"/>
        </w:rPr>
        <w:t>«</w:t>
      </w:r>
      <w:proofErr w:type="spellStart"/>
      <w:r w:rsidRPr="009729B9">
        <w:rPr>
          <w:i w:val="0"/>
          <w:color w:val="auto"/>
          <w:sz w:val="24"/>
          <w:szCs w:val="24"/>
        </w:rPr>
        <w:t>КомпанияКластеры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спользуется для реализации связи «многие ко многим» между таблицам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омпания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ластер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>.</w:t>
      </w:r>
    </w:p>
    <w:p w14:paraId="7E754280" w14:textId="77777777" w:rsidR="00E07E76" w:rsidRPr="009729B9" w:rsidRDefault="00E07E76" w:rsidP="00E07E76">
      <w:pPr>
        <w:pStyle w:val="afa"/>
      </w:pPr>
      <w:r w:rsidRPr="009729B9">
        <w:t>Таблица 1</w:t>
      </w:r>
      <w:r>
        <w:t>1</w:t>
      </w:r>
      <w:r w:rsidRPr="009729B9">
        <w:t xml:space="preserve">. </w:t>
      </w:r>
      <w:proofErr w:type="spellStart"/>
      <w:r w:rsidRPr="009729B9">
        <w:t>КомпанияКластеры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595"/>
        <w:gridCol w:w="2268"/>
        <w:gridCol w:w="3962"/>
      </w:tblGrid>
      <w:tr w:rsidR="00E07E76" w:rsidRPr="009729B9" w14:paraId="1AD4E7C5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73852C8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595" w:type="dxa"/>
            <w:shd w:val="clear" w:color="auto" w:fill="auto"/>
            <w:noWrap/>
            <w:vAlign w:val="bottom"/>
            <w:hideMark/>
          </w:tcPr>
          <w:p w14:paraId="5709EC9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32C73E71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3962" w:type="dxa"/>
          </w:tcPr>
          <w:p w14:paraId="20B3551C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FE3B33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hideMark/>
          </w:tcPr>
          <w:p w14:paraId="74CC26D0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  <w:jc w:val="left"/>
            </w:pPr>
            <w:r w:rsidRPr="009729B9">
              <w:t>1</w:t>
            </w:r>
          </w:p>
        </w:tc>
        <w:tc>
          <w:tcPr>
            <w:tcW w:w="2595" w:type="dxa"/>
            <w:shd w:val="clear" w:color="auto" w:fill="auto"/>
            <w:noWrap/>
          </w:tcPr>
          <w:p w14:paraId="56F9E6E2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Код компания кластер</w:t>
            </w:r>
          </w:p>
        </w:tc>
        <w:tc>
          <w:tcPr>
            <w:tcW w:w="2268" w:type="dxa"/>
            <w:shd w:val="clear" w:color="auto" w:fill="auto"/>
            <w:noWrap/>
          </w:tcPr>
          <w:p w14:paraId="4C1B468A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962" w:type="dxa"/>
          </w:tcPr>
          <w:p w14:paraId="4D6DFF30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Уникальный код связи между компанией и кластером</w:t>
            </w:r>
          </w:p>
        </w:tc>
      </w:tr>
      <w:tr w:rsidR="00E07E76" w:rsidRPr="009729B9" w14:paraId="6CBFB08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D5F62EE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595" w:type="dxa"/>
            <w:shd w:val="clear" w:color="auto" w:fill="auto"/>
            <w:noWrap/>
            <w:vAlign w:val="bottom"/>
          </w:tcPr>
          <w:p w14:paraId="3F631A67" w14:textId="77777777" w:rsidR="00E07E76" w:rsidRPr="009729B9" w:rsidRDefault="00E07E76" w:rsidP="00FC33AE">
            <w:pPr>
              <w:ind w:firstLine="0"/>
            </w:pPr>
            <w:r w:rsidRPr="009729B9">
              <w:t>Код организации</w:t>
            </w:r>
          </w:p>
        </w:tc>
        <w:tc>
          <w:tcPr>
            <w:tcW w:w="2268" w:type="dxa"/>
            <w:shd w:val="clear" w:color="auto" w:fill="auto"/>
            <w:noWrap/>
            <w:vAlign w:val="bottom"/>
          </w:tcPr>
          <w:p w14:paraId="57F8C85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962" w:type="dxa"/>
          </w:tcPr>
          <w:p w14:paraId="7E2BAE03" w14:textId="77777777" w:rsidR="00E07E76" w:rsidRPr="009729B9" w:rsidRDefault="00E07E76" w:rsidP="00FC33AE">
            <w:pPr>
              <w:ind w:firstLine="0"/>
            </w:pPr>
            <w:r w:rsidRPr="009729B9">
              <w:t>Внешний ключ организации</w:t>
            </w:r>
          </w:p>
        </w:tc>
      </w:tr>
      <w:tr w:rsidR="00E07E76" w:rsidRPr="009729B9" w14:paraId="59246DA4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0E5476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595" w:type="dxa"/>
            <w:shd w:val="clear" w:color="auto" w:fill="auto"/>
            <w:noWrap/>
            <w:vAlign w:val="bottom"/>
          </w:tcPr>
          <w:p w14:paraId="46EFF73B" w14:textId="77777777" w:rsidR="00E07E76" w:rsidRPr="009729B9" w:rsidRDefault="00E07E76" w:rsidP="00FC33AE">
            <w:pPr>
              <w:ind w:firstLine="0"/>
            </w:pPr>
            <w:r w:rsidRPr="009729B9">
              <w:t>Код кластера</w:t>
            </w:r>
          </w:p>
        </w:tc>
        <w:tc>
          <w:tcPr>
            <w:tcW w:w="2268" w:type="dxa"/>
            <w:shd w:val="clear" w:color="auto" w:fill="auto"/>
            <w:noWrap/>
            <w:vAlign w:val="bottom"/>
          </w:tcPr>
          <w:p w14:paraId="7EEC659A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962" w:type="dxa"/>
          </w:tcPr>
          <w:p w14:paraId="4E02B69C" w14:textId="77777777" w:rsidR="00E07E76" w:rsidRPr="009729B9" w:rsidRDefault="00E07E76" w:rsidP="00FC33AE">
            <w:pPr>
              <w:ind w:firstLine="0"/>
              <w:rPr>
                <w:b/>
              </w:rPr>
            </w:pPr>
            <w:r w:rsidRPr="009729B9">
              <w:t>Внешний ключ кластера</w:t>
            </w:r>
          </w:p>
        </w:tc>
      </w:tr>
    </w:tbl>
    <w:p w14:paraId="658F06CA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Таблица </w:t>
      </w:r>
      <w:r>
        <w:rPr>
          <w:i w:val="0"/>
          <w:color w:val="auto"/>
          <w:sz w:val="24"/>
          <w:szCs w:val="24"/>
        </w:rPr>
        <w:t>«</w:t>
      </w:r>
      <w:proofErr w:type="spellStart"/>
      <w:r w:rsidRPr="009729B9">
        <w:rPr>
          <w:i w:val="0"/>
          <w:color w:val="auto"/>
          <w:sz w:val="24"/>
          <w:szCs w:val="24"/>
        </w:rPr>
        <w:t>ОКВЭДКомпания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спользуется для реализации связи «многие ко многим» между таблицам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омпания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ОКВЭД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. </w:t>
      </w:r>
    </w:p>
    <w:p w14:paraId="3B0467E6" w14:textId="77777777" w:rsidR="00E07E76" w:rsidRPr="009729B9" w:rsidRDefault="00E07E76" w:rsidP="00E07E76">
      <w:pPr>
        <w:pStyle w:val="afa"/>
      </w:pPr>
      <w:r w:rsidRPr="009729B9">
        <w:t>Таблица 1</w:t>
      </w:r>
      <w:r>
        <w:t>2</w:t>
      </w:r>
      <w:r w:rsidRPr="009729B9">
        <w:t xml:space="preserve">. </w:t>
      </w:r>
      <w:proofErr w:type="spellStart"/>
      <w:r w:rsidRPr="009729B9">
        <w:t>ОКВЭДКомпания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595"/>
        <w:gridCol w:w="2294"/>
        <w:gridCol w:w="3936"/>
      </w:tblGrid>
      <w:tr w:rsidR="00E07E76" w:rsidRPr="009729B9" w14:paraId="4D005977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312A757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595" w:type="dxa"/>
            <w:shd w:val="clear" w:color="auto" w:fill="auto"/>
            <w:noWrap/>
            <w:vAlign w:val="bottom"/>
            <w:hideMark/>
          </w:tcPr>
          <w:p w14:paraId="6DAA84B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1B1CDE6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5D34C89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2F3D86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hideMark/>
          </w:tcPr>
          <w:p w14:paraId="217519CD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  <w:jc w:val="left"/>
            </w:pPr>
            <w:r w:rsidRPr="009729B9">
              <w:t>1</w:t>
            </w:r>
          </w:p>
        </w:tc>
        <w:tc>
          <w:tcPr>
            <w:tcW w:w="2595" w:type="dxa"/>
            <w:shd w:val="clear" w:color="auto" w:fill="auto"/>
            <w:noWrap/>
          </w:tcPr>
          <w:p w14:paraId="246B92B5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Код связи</w:t>
            </w:r>
          </w:p>
        </w:tc>
        <w:tc>
          <w:tcPr>
            <w:tcW w:w="2294" w:type="dxa"/>
            <w:shd w:val="clear" w:color="auto" w:fill="auto"/>
            <w:noWrap/>
          </w:tcPr>
          <w:p w14:paraId="4DE7FD4C" w14:textId="77777777" w:rsidR="00E07E76" w:rsidRPr="009729B9" w:rsidRDefault="00E07E76" w:rsidP="00FC33AE">
            <w:pPr>
              <w:spacing w:line="276" w:lineRule="auto"/>
              <w:ind w:firstLine="0"/>
              <w:jc w:val="left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57ED3AC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Уникальный код связи между ОКВЭД и компанией</w:t>
            </w:r>
          </w:p>
        </w:tc>
      </w:tr>
      <w:tr w:rsidR="00E07E76" w:rsidRPr="009729B9" w14:paraId="59EFA35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FC1BC8A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595" w:type="dxa"/>
            <w:shd w:val="clear" w:color="auto" w:fill="auto"/>
            <w:noWrap/>
            <w:vAlign w:val="bottom"/>
          </w:tcPr>
          <w:p w14:paraId="666ABACB" w14:textId="77777777" w:rsidR="00E07E76" w:rsidRPr="009729B9" w:rsidRDefault="00E07E76" w:rsidP="00FC33AE">
            <w:pPr>
              <w:ind w:firstLine="0"/>
            </w:pPr>
            <w:r w:rsidRPr="009729B9">
              <w:t>Код вида деятельност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278CF49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658FD51D" w14:textId="77777777" w:rsidR="00E07E76" w:rsidRPr="009729B9" w:rsidRDefault="00E07E76" w:rsidP="00FC33AE">
            <w:pPr>
              <w:ind w:firstLine="0"/>
            </w:pPr>
            <w:r w:rsidRPr="009729B9">
              <w:t>Внешний ключ вида деятельности</w:t>
            </w:r>
          </w:p>
        </w:tc>
      </w:tr>
      <w:tr w:rsidR="00E07E76" w:rsidRPr="009729B9" w14:paraId="58B78FF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5959E00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595" w:type="dxa"/>
            <w:shd w:val="clear" w:color="auto" w:fill="auto"/>
            <w:noWrap/>
            <w:vAlign w:val="bottom"/>
          </w:tcPr>
          <w:p w14:paraId="67F33DF5" w14:textId="77777777" w:rsidR="00E07E76" w:rsidRPr="009729B9" w:rsidRDefault="00E07E76" w:rsidP="00FC33AE">
            <w:pPr>
              <w:ind w:firstLine="0"/>
            </w:pPr>
            <w:r w:rsidRPr="009729B9">
              <w:t>Код организаци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799CD7A9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110A71AC" w14:textId="77777777" w:rsidR="00E07E76" w:rsidRPr="009729B9" w:rsidRDefault="00E07E76" w:rsidP="00FC33AE">
            <w:pPr>
              <w:ind w:firstLine="0"/>
            </w:pPr>
            <w:r w:rsidRPr="009729B9">
              <w:t>Внешний ключ организации</w:t>
            </w:r>
          </w:p>
        </w:tc>
      </w:tr>
    </w:tbl>
    <w:p w14:paraId="151A4D86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Выручка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ится информация о выручк</w:t>
      </w:r>
      <w:r>
        <w:rPr>
          <w:i w:val="0"/>
          <w:color w:val="auto"/>
          <w:sz w:val="24"/>
          <w:szCs w:val="24"/>
        </w:rPr>
        <w:t>е компании</w:t>
      </w:r>
      <w:r w:rsidRPr="009729B9">
        <w:rPr>
          <w:i w:val="0"/>
          <w:color w:val="auto"/>
          <w:sz w:val="24"/>
          <w:szCs w:val="24"/>
        </w:rPr>
        <w:t>.</w:t>
      </w:r>
    </w:p>
    <w:p w14:paraId="2D1CC4E7" w14:textId="77777777" w:rsidR="00E07E76" w:rsidRPr="009729B9" w:rsidRDefault="00E07E76" w:rsidP="00E07E76">
      <w:pPr>
        <w:pStyle w:val="afa"/>
      </w:pPr>
      <w:r w:rsidRPr="009729B9">
        <w:t>Таблица 1</w:t>
      </w:r>
      <w:r>
        <w:t>3</w:t>
      </w:r>
      <w:r w:rsidRPr="009729B9">
        <w:t>. Выручк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311"/>
        <w:gridCol w:w="2126"/>
        <w:gridCol w:w="4286"/>
      </w:tblGrid>
      <w:tr w:rsidR="00E07E76" w:rsidRPr="009729B9" w14:paraId="53FD385B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43BAA6BD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311" w:type="dxa"/>
            <w:shd w:val="clear" w:color="auto" w:fill="auto"/>
            <w:noWrap/>
            <w:vAlign w:val="bottom"/>
            <w:hideMark/>
          </w:tcPr>
          <w:p w14:paraId="6A9B6BD0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14:paraId="6783EB8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4AEF28C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188EDE8D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467ECE0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11F723D8" w14:textId="77777777" w:rsidR="00E07E76" w:rsidRPr="009729B9" w:rsidRDefault="00E07E76" w:rsidP="00FC33AE">
            <w:pPr>
              <w:ind w:firstLine="0"/>
            </w:pPr>
            <w:r w:rsidRPr="009729B9">
              <w:t>Код выручки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5126E079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5B7E54FA" w14:textId="77777777" w:rsidR="00E07E76" w:rsidRPr="009729B9" w:rsidRDefault="00E07E76" w:rsidP="00FC33AE">
            <w:pPr>
              <w:ind w:firstLine="0"/>
            </w:pPr>
            <w:r w:rsidRPr="009729B9">
              <w:t>Уникальный код выручки</w:t>
            </w:r>
          </w:p>
        </w:tc>
      </w:tr>
      <w:tr w:rsidR="00E07E76" w:rsidRPr="009729B9" w14:paraId="465B711D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BFC97FF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645FE422" w14:textId="77777777" w:rsidR="00E07E76" w:rsidRPr="009729B9" w:rsidRDefault="00E07E76" w:rsidP="00FC33AE">
            <w:pPr>
              <w:ind w:firstLine="0"/>
            </w:pPr>
            <w:r w:rsidRPr="009729B9">
              <w:t>Количество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4DBFC5AA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510EF861" w14:textId="77777777" w:rsidR="00E07E76" w:rsidRPr="009729B9" w:rsidRDefault="00E07E76" w:rsidP="00FC33AE">
            <w:pPr>
              <w:ind w:firstLine="0"/>
            </w:pPr>
            <w:r w:rsidRPr="009729B9">
              <w:t>Количество выручки</w:t>
            </w:r>
          </w:p>
        </w:tc>
      </w:tr>
      <w:tr w:rsidR="00E07E76" w:rsidRPr="009729B9" w14:paraId="4CE6D3F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D0F3123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0ADCF01F" w14:textId="77777777" w:rsidR="00E07E76" w:rsidRPr="009729B9" w:rsidRDefault="00E07E76" w:rsidP="00FC33AE">
            <w:pPr>
              <w:ind w:firstLine="0"/>
            </w:pPr>
            <w:r w:rsidRPr="009729B9">
              <w:t>Тип выручки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58F49806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3A78F1F3" w14:textId="77777777" w:rsidR="00E07E76" w:rsidRPr="009729B9" w:rsidRDefault="00E07E76" w:rsidP="00FC33AE">
            <w:pPr>
              <w:ind w:firstLine="0"/>
            </w:pPr>
            <w:r w:rsidRPr="009729B9">
              <w:t>Планируемая или фактическая выручка</w:t>
            </w:r>
          </w:p>
        </w:tc>
      </w:tr>
      <w:tr w:rsidR="00E07E76" w:rsidRPr="009729B9" w14:paraId="102F844D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4E5E78A8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19479B47" w14:textId="77777777" w:rsidR="00E07E76" w:rsidRPr="009729B9" w:rsidRDefault="00E07E76" w:rsidP="00FC33AE">
            <w:pPr>
              <w:ind w:firstLine="0"/>
            </w:pPr>
            <w:r w:rsidRPr="009729B9">
              <w:t>Валюта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6B1CA8E4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45881236" w14:textId="77777777" w:rsidR="00E07E76" w:rsidRPr="009729B9" w:rsidRDefault="00E07E76" w:rsidP="00FC33AE">
            <w:pPr>
              <w:ind w:firstLine="0"/>
            </w:pPr>
            <w:r w:rsidRPr="009729B9">
              <w:t>Валюта, в которой хранится выручка</w:t>
            </w:r>
          </w:p>
        </w:tc>
      </w:tr>
      <w:tr w:rsidR="00E07E76" w:rsidRPr="009729B9" w14:paraId="35A4034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9F339EB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5301ABD6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022A04D1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210771C3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 выручки</w:t>
            </w:r>
          </w:p>
        </w:tc>
      </w:tr>
      <w:tr w:rsidR="00E07E76" w:rsidRPr="009729B9" w14:paraId="7598B3B8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01ECFE6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691A9639" w14:textId="77777777" w:rsidR="00E07E76" w:rsidRPr="009729B9" w:rsidRDefault="00E07E76" w:rsidP="00FC33AE">
            <w:pPr>
              <w:ind w:firstLine="0"/>
            </w:pPr>
            <w:r w:rsidRPr="009729B9">
              <w:t xml:space="preserve">Дата начала 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3C0209A9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35396306" w14:textId="77777777" w:rsidR="00E07E76" w:rsidRPr="009729B9" w:rsidRDefault="00E07E76" w:rsidP="00FC33AE">
            <w:pPr>
              <w:ind w:firstLine="0"/>
            </w:pPr>
            <w:r w:rsidRPr="009729B9">
              <w:t>Дата начала отсчета выручки компании</w:t>
            </w:r>
          </w:p>
        </w:tc>
      </w:tr>
      <w:tr w:rsidR="00E07E76" w:rsidRPr="009729B9" w14:paraId="0FD69B3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E33922D" w14:textId="77777777" w:rsidR="00E07E76" w:rsidRPr="009729B9" w:rsidRDefault="00E07E76" w:rsidP="00FC33AE">
            <w:pPr>
              <w:pStyle w:val="a3"/>
              <w:numPr>
                <w:ilvl w:val="0"/>
                <w:numId w:val="20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1B7BBDC3" w14:textId="77777777" w:rsidR="00E07E76" w:rsidRPr="009729B9" w:rsidRDefault="00E07E76" w:rsidP="00FC33AE">
            <w:pPr>
              <w:ind w:firstLine="0"/>
            </w:pPr>
            <w:r w:rsidRPr="009729B9">
              <w:t>Дата конца</w:t>
            </w:r>
          </w:p>
        </w:tc>
        <w:tc>
          <w:tcPr>
            <w:tcW w:w="2126" w:type="dxa"/>
            <w:shd w:val="clear" w:color="auto" w:fill="auto"/>
            <w:noWrap/>
            <w:vAlign w:val="bottom"/>
          </w:tcPr>
          <w:p w14:paraId="752BAD97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27AF6C33" w14:textId="77777777" w:rsidR="00E07E76" w:rsidRPr="009729B9" w:rsidRDefault="00E07E76" w:rsidP="00FC33AE">
            <w:pPr>
              <w:ind w:firstLine="0"/>
            </w:pPr>
            <w:r w:rsidRPr="009729B9">
              <w:t>Дата конца отсчета выручки компании</w:t>
            </w:r>
          </w:p>
        </w:tc>
      </w:tr>
    </w:tbl>
    <w:p w14:paraId="370CAF9F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Инвестици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ится информация о компании.</w:t>
      </w:r>
    </w:p>
    <w:p w14:paraId="7CBA3429" w14:textId="77777777" w:rsidR="00E07E76" w:rsidRPr="009729B9" w:rsidRDefault="00E07E76" w:rsidP="00E07E76">
      <w:pPr>
        <w:pStyle w:val="afa"/>
      </w:pPr>
      <w:r w:rsidRPr="009729B9">
        <w:t>Таблица 1</w:t>
      </w:r>
      <w:r>
        <w:t>4</w:t>
      </w:r>
      <w:r w:rsidRPr="009729B9">
        <w:t>. Инвести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311"/>
        <w:gridCol w:w="1843"/>
        <w:gridCol w:w="4607"/>
      </w:tblGrid>
      <w:tr w:rsidR="00E07E76" w:rsidRPr="009729B9" w14:paraId="2D9D38D9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E6FFB17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311" w:type="dxa"/>
            <w:shd w:val="clear" w:color="auto" w:fill="auto"/>
            <w:noWrap/>
            <w:vAlign w:val="bottom"/>
            <w:hideMark/>
          </w:tcPr>
          <w:p w14:paraId="79004DE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BBACCF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68555B52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CA7C14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39AB16E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60957F35" w14:textId="77777777" w:rsidR="00E07E76" w:rsidRPr="009729B9" w:rsidRDefault="00E07E76" w:rsidP="00FC33AE">
            <w:pPr>
              <w:ind w:firstLine="0"/>
            </w:pPr>
            <w:r w:rsidRPr="009729B9">
              <w:t>Код инвестиций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623E0193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7FCF3EC3" w14:textId="77777777" w:rsidR="00E07E76" w:rsidRPr="009729B9" w:rsidRDefault="00E07E76" w:rsidP="00FC33AE">
            <w:pPr>
              <w:ind w:firstLine="0"/>
            </w:pPr>
            <w:r w:rsidRPr="009729B9">
              <w:t>Уникальный код инвестиций</w:t>
            </w:r>
          </w:p>
        </w:tc>
      </w:tr>
      <w:tr w:rsidR="00E07E76" w:rsidRPr="009729B9" w14:paraId="2C0A94C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AAF16DD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0A0CF41B" w14:textId="77777777" w:rsidR="00E07E76" w:rsidRPr="009729B9" w:rsidRDefault="00E07E76" w:rsidP="00FC33AE">
            <w:pPr>
              <w:ind w:firstLine="0"/>
            </w:pPr>
            <w:r w:rsidRPr="009729B9">
              <w:t>Количество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2DFD5ECA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6C2A40F3" w14:textId="77777777" w:rsidR="00E07E76" w:rsidRPr="009729B9" w:rsidRDefault="00E07E76" w:rsidP="00FC33AE">
            <w:pPr>
              <w:ind w:firstLine="0"/>
            </w:pPr>
            <w:r w:rsidRPr="009729B9">
              <w:t>Количество инвестиций</w:t>
            </w:r>
          </w:p>
        </w:tc>
      </w:tr>
      <w:tr w:rsidR="00E07E76" w:rsidRPr="009729B9" w14:paraId="15D40940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CF967F0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77152206" w14:textId="77777777" w:rsidR="00E07E76" w:rsidRPr="009729B9" w:rsidRDefault="00E07E76" w:rsidP="00FC33AE">
            <w:pPr>
              <w:ind w:firstLine="0"/>
            </w:pPr>
            <w:r w:rsidRPr="009729B9">
              <w:t>Валюта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00C73718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75995162" w14:textId="77777777" w:rsidR="00E07E76" w:rsidRPr="009729B9" w:rsidRDefault="00E07E76" w:rsidP="00FC33AE">
            <w:pPr>
              <w:ind w:firstLine="0"/>
            </w:pPr>
            <w:r w:rsidRPr="009729B9">
              <w:t>Валюта, в которой хранятся инвестиции</w:t>
            </w:r>
          </w:p>
        </w:tc>
      </w:tr>
      <w:tr w:rsidR="00E07E76" w:rsidRPr="009729B9" w14:paraId="69D7B84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273A9CE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2A45F73D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592AA9DD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54C377CC" w14:textId="77777777" w:rsidR="00E07E76" w:rsidRPr="009729B9" w:rsidRDefault="00E07E76" w:rsidP="00FC33AE">
            <w:pPr>
              <w:ind w:firstLine="0"/>
            </w:pPr>
            <w:r w:rsidRPr="009729B9">
              <w:t>Единица измерения инвестиций</w:t>
            </w:r>
          </w:p>
        </w:tc>
      </w:tr>
      <w:tr w:rsidR="00E07E76" w:rsidRPr="009729B9" w14:paraId="390F373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3C48C14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763E9568" w14:textId="77777777" w:rsidR="00E07E76" w:rsidRPr="009729B9" w:rsidRDefault="00E07E76" w:rsidP="00FC33AE">
            <w:pPr>
              <w:ind w:firstLine="0"/>
            </w:pPr>
            <w:r w:rsidRPr="009729B9">
              <w:t xml:space="preserve">Дата начала 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59F6B52F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6891B665" w14:textId="77777777" w:rsidR="00E07E76" w:rsidRPr="009729B9" w:rsidRDefault="00E07E76" w:rsidP="00FC33AE">
            <w:pPr>
              <w:ind w:firstLine="0"/>
            </w:pPr>
            <w:r w:rsidRPr="009729B9">
              <w:t>Дата начала отсчета инвестиций компании</w:t>
            </w:r>
          </w:p>
        </w:tc>
      </w:tr>
      <w:tr w:rsidR="00E07E76" w:rsidRPr="009729B9" w14:paraId="29417E3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7C6938D" w14:textId="77777777" w:rsidR="00E07E76" w:rsidRPr="009729B9" w:rsidRDefault="00E07E76" w:rsidP="00FC33AE">
            <w:pPr>
              <w:pStyle w:val="a3"/>
              <w:numPr>
                <w:ilvl w:val="0"/>
                <w:numId w:val="19"/>
              </w:numPr>
              <w:ind w:left="0" w:firstLine="0"/>
              <w:contextualSpacing w:val="0"/>
            </w:pP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381735C8" w14:textId="77777777" w:rsidR="00E07E76" w:rsidRPr="009729B9" w:rsidRDefault="00E07E76" w:rsidP="00FC33AE">
            <w:pPr>
              <w:ind w:firstLine="0"/>
            </w:pPr>
            <w:r w:rsidRPr="009729B9">
              <w:t>Дата конца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6D76FDEA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</w:t>
            </w:r>
          </w:p>
        </w:tc>
        <w:tc>
          <w:tcPr>
            <w:tcW w:w="0" w:type="auto"/>
          </w:tcPr>
          <w:p w14:paraId="08F7E60F" w14:textId="77777777" w:rsidR="00E07E76" w:rsidRPr="009729B9" w:rsidRDefault="00E07E76" w:rsidP="00FC33AE">
            <w:pPr>
              <w:ind w:firstLine="0"/>
            </w:pPr>
            <w:r w:rsidRPr="009729B9">
              <w:t>Дата конца отсчета инвестиций компании</w:t>
            </w:r>
          </w:p>
        </w:tc>
      </w:tr>
    </w:tbl>
    <w:p w14:paraId="50945A6D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ластер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ится </w:t>
      </w:r>
      <w:r>
        <w:rPr>
          <w:i w:val="0"/>
          <w:color w:val="auto"/>
          <w:sz w:val="24"/>
          <w:szCs w:val="24"/>
        </w:rPr>
        <w:t xml:space="preserve">информация о </w:t>
      </w:r>
      <w:r w:rsidRPr="009729B9">
        <w:rPr>
          <w:i w:val="0"/>
          <w:color w:val="auto"/>
          <w:sz w:val="24"/>
          <w:szCs w:val="24"/>
        </w:rPr>
        <w:t>кластер</w:t>
      </w:r>
      <w:r>
        <w:rPr>
          <w:i w:val="0"/>
          <w:color w:val="auto"/>
          <w:sz w:val="24"/>
          <w:szCs w:val="24"/>
        </w:rPr>
        <w:t>е</w:t>
      </w:r>
      <w:r w:rsidRPr="009729B9">
        <w:rPr>
          <w:i w:val="0"/>
          <w:color w:val="auto"/>
          <w:sz w:val="24"/>
          <w:szCs w:val="24"/>
        </w:rPr>
        <w:t>.</w:t>
      </w:r>
    </w:p>
    <w:p w14:paraId="665DDBE4" w14:textId="77777777" w:rsidR="00E07E76" w:rsidRPr="009729B9" w:rsidRDefault="00E07E76" w:rsidP="00E07E76">
      <w:pPr>
        <w:pStyle w:val="afa"/>
      </w:pPr>
      <w:r w:rsidRPr="009729B9">
        <w:t>Таблица 1</w:t>
      </w:r>
      <w:r>
        <w:t>5</w:t>
      </w:r>
      <w:r w:rsidRPr="009729B9">
        <w:t>. Кластер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311"/>
        <w:gridCol w:w="1985"/>
        <w:gridCol w:w="4529"/>
      </w:tblGrid>
      <w:tr w:rsidR="00E07E76" w:rsidRPr="009729B9" w14:paraId="5064929D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9C9A0E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311" w:type="dxa"/>
            <w:shd w:val="clear" w:color="auto" w:fill="auto"/>
            <w:noWrap/>
            <w:vAlign w:val="bottom"/>
            <w:hideMark/>
          </w:tcPr>
          <w:p w14:paraId="072FA1E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5" w:type="dxa"/>
            <w:shd w:val="clear" w:color="auto" w:fill="auto"/>
            <w:noWrap/>
            <w:vAlign w:val="bottom"/>
            <w:hideMark/>
          </w:tcPr>
          <w:p w14:paraId="4962F3C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742F29D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BCA575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D5980C1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2DAD3F49" w14:textId="77777777" w:rsidR="00E07E76" w:rsidRPr="009729B9" w:rsidRDefault="00E07E76" w:rsidP="00FC33AE">
            <w:pPr>
              <w:ind w:firstLine="0"/>
            </w:pPr>
            <w:proofErr w:type="spellStart"/>
            <w:r w:rsidRPr="009729B9">
              <w:rPr>
                <w:lang w:val="en-US"/>
              </w:rPr>
              <w:t>Код</w:t>
            </w:r>
            <w:proofErr w:type="spellEnd"/>
            <w:r w:rsidRPr="009729B9">
              <w:rPr>
                <w:lang w:val="en-US"/>
              </w:rPr>
              <w:t xml:space="preserve"> </w:t>
            </w:r>
            <w:proofErr w:type="spellStart"/>
            <w:r w:rsidRPr="009729B9">
              <w:rPr>
                <w:lang w:val="en-US"/>
              </w:rPr>
              <w:t>кластера</w:t>
            </w:r>
            <w:proofErr w:type="spellEnd"/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6A619ED2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3E16CD2F" w14:textId="77777777" w:rsidR="00E07E76" w:rsidRPr="009729B9" w:rsidRDefault="00E07E76" w:rsidP="00FC33AE">
            <w:pPr>
              <w:ind w:firstLine="0"/>
            </w:pPr>
            <w:r w:rsidRPr="009729B9">
              <w:t>Уникальный код кластера</w:t>
            </w:r>
          </w:p>
        </w:tc>
      </w:tr>
      <w:tr w:rsidR="00E07E76" w:rsidRPr="009729B9" w14:paraId="2ED828C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C84B70F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3A6FA539" w14:textId="77777777" w:rsidR="00E07E76" w:rsidRPr="009729B9" w:rsidRDefault="00E07E76" w:rsidP="00FC33AE">
            <w:pPr>
              <w:ind w:firstLine="0"/>
            </w:pPr>
            <w:r w:rsidRPr="009729B9">
              <w:t>Название кластера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68224F66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  <w:vAlign w:val="bottom"/>
          </w:tcPr>
          <w:p w14:paraId="074CF824" w14:textId="77777777" w:rsidR="00E07E76" w:rsidRPr="009729B9" w:rsidRDefault="00E07E76" w:rsidP="00FC33AE">
            <w:pPr>
              <w:ind w:firstLine="0"/>
            </w:pPr>
            <w:r w:rsidRPr="009729B9">
              <w:t>Полное название кластера</w:t>
            </w:r>
          </w:p>
        </w:tc>
      </w:tr>
      <w:tr w:rsidR="00E07E76" w:rsidRPr="009729B9" w14:paraId="24220246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5A096B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6CC27DBC" w14:textId="77777777" w:rsidR="00E07E76" w:rsidRPr="009729B9" w:rsidRDefault="00E07E76" w:rsidP="00FC33AE">
            <w:pPr>
              <w:ind w:firstLine="0"/>
            </w:pPr>
            <w:r w:rsidRPr="009729B9">
              <w:t>Описание кластера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7C5E8948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  <w:vAlign w:val="bottom"/>
          </w:tcPr>
          <w:p w14:paraId="51C59640" w14:textId="77777777" w:rsidR="00E07E76" w:rsidRPr="009729B9" w:rsidRDefault="00E07E76" w:rsidP="00FC33AE">
            <w:pPr>
              <w:ind w:firstLine="0"/>
            </w:pPr>
            <w:r w:rsidRPr="009729B9">
              <w:t>Общая информация о кластере</w:t>
            </w:r>
          </w:p>
        </w:tc>
      </w:tr>
      <w:tr w:rsidR="00E07E76" w:rsidRPr="009729B9" w14:paraId="7B40196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47BDF5EB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311" w:type="dxa"/>
            <w:shd w:val="clear" w:color="auto" w:fill="auto"/>
            <w:noWrap/>
            <w:vAlign w:val="bottom"/>
          </w:tcPr>
          <w:p w14:paraId="5D9024F1" w14:textId="77777777" w:rsidR="00E07E76" w:rsidRPr="009729B9" w:rsidRDefault="00E07E76" w:rsidP="00FC33AE">
            <w:pPr>
              <w:spacing w:line="276" w:lineRule="auto"/>
              <w:ind w:firstLine="0"/>
            </w:pPr>
            <w:r w:rsidRPr="009729B9">
              <w:t>Направление деятельности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7DE612F4" w14:textId="77777777" w:rsidR="00E07E76" w:rsidRPr="009729B9" w:rsidRDefault="00E07E76" w:rsidP="00FC33AE">
            <w:pPr>
              <w:spacing w:line="276" w:lineRule="auto"/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  <w:vAlign w:val="bottom"/>
          </w:tcPr>
          <w:p w14:paraId="7E721FEF" w14:textId="77777777" w:rsidR="00E07E76" w:rsidRPr="009729B9" w:rsidRDefault="00E07E76" w:rsidP="00FC33AE">
            <w:pPr>
              <w:spacing w:line="276" w:lineRule="auto"/>
              <w:ind w:firstLine="0"/>
            </w:pPr>
            <w:r w:rsidRPr="009729B9">
              <w:t>Описание всех направлений деятельности кластера</w:t>
            </w:r>
          </w:p>
        </w:tc>
      </w:tr>
    </w:tbl>
    <w:p w14:paraId="651C18FA" w14:textId="1C7E28D5" w:rsidR="00E07E76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ОКВЭД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указан вид деятельности компании.</w:t>
      </w:r>
    </w:p>
    <w:p w14:paraId="2EF13B89" w14:textId="7785CD89" w:rsidR="006E47BC" w:rsidRDefault="006E47BC" w:rsidP="006E47BC"/>
    <w:p w14:paraId="632AE7A5" w14:textId="77777777" w:rsidR="006E47BC" w:rsidRPr="006E47BC" w:rsidRDefault="006E47BC" w:rsidP="006E47BC"/>
    <w:p w14:paraId="01F71973" w14:textId="77777777" w:rsidR="00E07E76" w:rsidRPr="009729B9" w:rsidRDefault="00E07E76" w:rsidP="00E07E76">
      <w:pPr>
        <w:pStyle w:val="afa"/>
      </w:pPr>
      <w:r w:rsidRPr="009729B9">
        <w:lastRenderedPageBreak/>
        <w:t>Таблица 1</w:t>
      </w:r>
      <w:r>
        <w:t>6</w:t>
      </w:r>
      <w:r w:rsidRPr="009729B9">
        <w:t>. ОКВЭД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896"/>
        <w:gridCol w:w="2294"/>
        <w:gridCol w:w="3642"/>
      </w:tblGrid>
      <w:tr w:rsidR="00E07E76" w:rsidRPr="009729B9" w14:paraId="7D34B3F0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7F97F01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896" w:type="dxa"/>
            <w:shd w:val="clear" w:color="auto" w:fill="auto"/>
            <w:noWrap/>
            <w:vAlign w:val="bottom"/>
            <w:hideMark/>
          </w:tcPr>
          <w:p w14:paraId="02E2C61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D5B35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3642" w:type="dxa"/>
          </w:tcPr>
          <w:p w14:paraId="314D4AA0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22F106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9E7F9E4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036A9BD7" w14:textId="77777777" w:rsidR="00E07E76" w:rsidRPr="009729B9" w:rsidRDefault="00E07E76" w:rsidP="00FC33AE">
            <w:pPr>
              <w:ind w:firstLine="0"/>
            </w:pPr>
            <w:r w:rsidRPr="009729B9">
              <w:t>Код вида деятельност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2BE92BD2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642" w:type="dxa"/>
          </w:tcPr>
          <w:p w14:paraId="2B42F148" w14:textId="77777777" w:rsidR="00E07E76" w:rsidRPr="009729B9" w:rsidRDefault="00E07E76" w:rsidP="00FC33AE">
            <w:pPr>
              <w:ind w:firstLine="0"/>
            </w:pPr>
            <w:r w:rsidRPr="009729B9">
              <w:t>Уникальный код ОКВЭД</w:t>
            </w:r>
          </w:p>
        </w:tc>
      </w:tr>
      <w:tr w:rsidR="00E07E76" w:rsidRPr="009729B9" w14:paraId="5195E4C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2951091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4BA959A6" w14:textId="77777777" w:rsidR="00E07E76" w:rsidRPr="009729B9" w:rsidRDefault="00E07E76" w:rsidP="00FC33AE">
            <w:pPr>
              <w:ind w:firstLine="0"/>
            </w:pPr>
            <w:r w:rsidRPr="009729B9">
              <w:t>Вид деятельност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AE12061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3642" w:type="dxa"/>
          </w:tcPr>
          <w:p w14:paraId="69A3F25E" w14:textId="77777777" w:rsidR="00E07E76" w:rsidRPr="009729B9" w:rsidRDefault="00E07E76" w:rsidP="00FC33AE">
            <w:pPr>
              <w:ind w:firstLine="0"/>
            </w:pPr>
            <w:r w:rsidRPr="009729B9">
              <w:t>Название вида деятельности</w:t>
            </w:r>
          </w:p>
        </w:tc>
      </w:tr>
    </w:tbl>
    <w:p w14:paraId="7E767DF5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Фотографи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атся фото на различные тематики.</w:t>
      </w:r>
    </w:p>
    <w:p w14:paraId="22CB0DC7" w14:textId="77777777" w:rsidR="00E07E76" w:rsidRPr="009729B9" w:rsidRDefault="00E07E76" w:rsidP="00E07E76">
      <w:pPr>
        <w:pStyle w:val="afa"/>
      </w:pPr>
      <w:r w:rsidRPr="009729B9">
        <w:t>Таблица 1</w:t>
      </w:r>
      <w:r>
        <w:t>7</w:t>
      </w:r>
      <w:r w:rsidRPr="009729B9">
        <w:t>. Фотографии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896"/>
        <w:gridCol w:w="2294"/>
        <w:gridCol w:w="3642"/>
      </w:tblGrid>
      <w:tr w:rsidR="00E07E76" w:rsidRPr="009729B9" w14:paraId="0C723E9C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2DC42D0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896" w:type="dxa"/>
            <w:shd w:val="clear" w:color="auto" w:fill="auto"/>
            <w:noWrap/>
            <w:vAlign w:val="bottom"/>
            <w:hideMark/>
          </w:tcPr>
          <w:p w14:paraId="36FC1641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FEE9CA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3642" w:type="dxa"/>
          </w:tcPr>
          <w:p w14:paraId="7FFC486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3EF71B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5D89A27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319E757A" w14:textId="77777777" w:rsidR="00E07E76" w:rsidRPr="009729B9" w:rsidRDefault="00E07E76" w:rsidP="00FC33AE">
            <w:pPr>
              <w:ind w:firstLine="0"/>
            </w:pPr>
            <w:r w:rsidRPr="009729B9">
              <w:t>Код фото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270DA2B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642" w:type="dxa"/>
          </w:tcPr>
          <w:p w14:paraId="5127EE57" w14:textId="77777777" w:rsidR="00E07E76" w:rsidRPr="009729B9" w:rsidRDefault="00E07E76" w:rsidP="00FC33AE">
            <w:pPr>
              <w:ind w:firstLine="0"/>
            </w:pPr>
            <w:r w:rsidRPr="009729B9">
              <w:t>Уникальный код фотографии</w:t>
            </w:r>
          </w:p>
        </w:tc>
      </w:tr>
      <w:tr w:rsidR="00E07E76" w:rsidRPr="009729B9" w14:paraId="268A293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3EA923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28F6F5F5" w14:textId="77777777" w:rsidR="00E07E76" w:rsidRPr="009729B9" w:rsidRDefault="00E07E76" w:rsidP="00FC33AE">
            <w:pPr>
              <w:ind w:firstLine="0"/>
            </w:pPr>
            <w:r w:rsidRPr="009729B9">
              <w:t>Фото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25468C86" w14:textId="77777777" w:rsidR="00E07E76" w:rsidRPr="009729B9" w:rsidRDefault="00E07E76" w:rsidP="00FC33AE">
            <w:pPr>
              <w:ind w:firstLine="0"/>
              <w:rPr>
                <w:i/>
                <w:lang w:val="en-US"/>
              </w:rPr>
            </w:pPr>
            <w:r w:rsidRPr="009729B9">
              <w:rPr>
                <w:i/>
              </w:rPr>
              <w:t>IMAGE</w:t>
            </w:r>
          </w:p>
        </w:tc>
        <w:tc>
          <w:tcPr>
            <w:tcW w:w="3642" w:type="dxa"/>
          </w:tcPr>
          <w:p w14:paraId="1E89C653" w14:textId="77777777" w:rsidR="00E07E76" w:rsidRPr="009729B9" w:rsidRDefault="00E07E76" w:rsidP="00FC33AE">
            <w:pPr>
              <w:ind w:firstLine="0"/>
            </w:pPr>
            <w:r w:rsidRPr="009729B9">
              <w:t>Фотография</w:t>
            </w:r>
          </w:p>
        </w:tc>
      </w:tr>
      <w:tr w:rsidR="00E07E76" w:rsidRPr="009729B9" w14:paraId="6262D69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D5C966D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04038CD9" w14:textId="77777777" w:rsidR="00E07E76" w:rsidRPr="009729B9" w:rsidRDefault="00E07E76" w:rsidP="00FC33AE">
            <w:pPr>
              <w:ind w:firstLine="0"/>
            </w:pPr>
            <w:r w:rsidRPr="009729B9">
              <w:t>Дата добавления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173F0B9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3642" w:type="dxa"/>
          </w:tcPr>
          <w:p w14:paraId="68AD7B5F" w14:textId="77777777" w:rsidR="00E07E76" w:rsidRPr="009729B9" w:rsidRDefault="00E07E76" w:rsidP="00FC33AE">
            <w:pPr>
              <w:ind w:firstLine="0"/>
            </w:pPr>
            <w:r w:rsidRPr="009729B9">
              <w:t>Дата добавления информации</w:t>
            </w:r>
          </w:p>
        </w:tc>
      </w:tr>
      <w:tr w:rsidR="00E07E76" w:rsidRPr="009729B9" w14:paraId="04C6DDC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4CF01A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147E1565" w14:textId="77777777" w:rsidR="00E07E76" w:rsidRPr="009729B9" w:rsidRDefault="00E07E76" w:rsidP="00FC33AE">
            <w:pPr>
              <w:ind w:firstLine="0"/>
            </w:pPr>
            <w:r w:rsidRPr="009729B9">
              <w:t>Создатель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40774FF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3642" w:type="dxa"/>
          </w:tcPr>
          <w:p w14:paraId="6D20220A" w14:textId="77777777" w:rsidR="00E07E76" w:rsidRPr="009729B9" w:rsidRDefault="00E07E76" w:rsidP="00FC33AE">
            <w:pPr>
              <w:ind w:firstLine="0"/>
            </w:pPr>
            <w:r w:rsidRPr="009729B9">
              <w:t>Создатель информации</w:t>
            </w:r>
          </w:p>
        </w:tc>
      </w:tr>
    </w:tbl>
    <w:p w14:paraId="5C38118F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Структура шаблона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ится </w:t>
      </w:r>
      <w:r>
        <w:rPr>
          <w:i w:val="0"/>
          <w:color w:val="auto"/>
          <w:sz w:val="24"/>
          <w:szCs w:val="24"/>
        </w:rPr>
        <w:t>информация о структуре шаблона</w:t>
      </w:r>
      <w:r w:rsidRPr="009729B9">
        <w:rPr>
          <w:i w:val="0"/>
          <w:color w:val="auto"/>
          <w:sz w:val="24"/>
          <w:szCs w:val="24"/>
        </w:rPr>
        <w:t>, а также эта таблица используется для реализации связи «многие ко многим».</w:t>
      </w:r>
    </w:p>
    <w:p w14:paraId="6E06801A" w14:textId="77777777" w:rsidR="00E07E76" w:rsidRPr="009729B9" w:rsidRDefault="00E07E76" w:rsidP="00E07E76">
      <w:pPr>
        <w:pStyle w:val="afa"/>
      </w:pPr>
      <w:r w:rsidRPr="009729B9">
        <w:t>Таблица 1</w:t>
      </w:r>
      <w:r>
        <w:t>8</w:t>
      </w:r>
      <w:r w:rsidRPr="009729B9">
        <w:t>. Структу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170"/>
        <w:gridCol w:w="2294"/>
        <w:gridCol w:w="4361"/>
      </w:tblGrid>
      <w:tr w:rsidR="00E07E76" w:rsidRPr="009729B9" w14:paraId="5A043316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A6D478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170" w:type="dxa"/>
            <w:shd w:val="clear" w:color="auto" w:fill="auto"/>
            <w:noWrap/>
            <w:vAlign w:val="bottom"/>
            <w:hideMark/>
          </w:tcPr>
          <w:p w14:paraId="1D5DD70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40F8209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51FC6038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13BB559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E28BEA9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2C275A46" w14:textId="77777777" w:rsidR="00E07E76" w:rsidRPr="009729B9" w:rsidRDefault="00E07E76" w:rsidP="00FC33AE">
            <w:pPr>
              <w:ind w:firstLine="0"/>
            </w:pPr>
            <w:r w:rsidRPr="009729B9">
              <w:t>Код блок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7CBEF31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44809405" w14:textId="77777777" w:rsidR="00E07E76" w:rsidRPr="009729B9" w:rsidRDefault="00E07E76" w:rsidP="00FC33AE">
            <w:pPr>
              <w:ind w:firstLine="0"/>
            </w:pPr>
            <w:r w:rsidRPr="009729B9">
              <w:t>Уникальный код блока</w:t>
            </w:r>
          </w:p>
        </w:tc>
      </w:tr>
      <w:tr w:rsidR="00E07E76" w:rsidRPr="009729B9" w14:paraId="7FA4CFA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4CE55AC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4AB97197" w14:textId="77777777" w:rsidR="00E07E76" w:rsidRPr="009729B9" w:rsidRDefault="00E07E76" w:rsidP="00FC33AE">
            <w:pPr>
              <w:ind w:firstLine="0"/>
            </w:pPr>
            <w:r w:rsidRPr="009729B9">
              <w:t>Код шаблон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74779FC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1C1F8101" w14:textId="77777777" w:rsidR="00E07E76" w:rsidRPr="009729B9" w:rsidRDefault="00E07E76" w:rsidP="00FC33AE">
            <w:pPr>
              <w:ind w:firstLine="0"/>
            </w:pPr>
            <w:r w:rsidRPr="009729B9">
              <w:t>Внешний ключ шаблона</w:t>
            </w:r>
          </w:p>
        </w:tc>
      </w:tr>
      <w:tr w:rsidR="00E07E76" w:rsidRPr="009729B9" w14:paraId="6A0C5A2C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</w:tcPr>
          <w:p w14:paraId="70BE9CF8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spacing w:line="276" w:lineRule="auto"/>
              <w:ind w:left="0" w:firstLine="0"/>
              <w:contextualSpacing w:val="0"/>
              <w:jc w:val="left"/>
            </w:pPr>
          </w:p>
        </w:tc>
        <w:tc>
          <w:tcPr>
            <w:tcW w:w="2170" w:type="dxa"/>
            <w:shd w:val="clear" w:color="auto" w:fill="auto"/>
            <w:noWrap/>
          </w:tcPr>
          <w:p w14:paraId="5B98C09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Название</w:t>
            </w:r>
          </w:p>
        </w:tc>
        <w:tc>
          <w:tcPr>
            <w:tcW w:w="2294" w:type="dxa"/>
            <w:shd w:val="clear" w:color="auto" w:fill="auto"/>
            <w:noWrap/>
          </w:tcPr>
          <w:p w14:paraId="0E2058DD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09FDD621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Название документа, созданного по шаблону</w:t>
            </w:r>
          </w:p>
        </w:tc>
      </w:tr>
      <w:tr w:rsidR="00E07E76" w:rsidRPr="009729B9" w14:paraId="527F6FA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6EC2DF0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5DAB35DD" w14:textId="77777777" w:rsidR="00E07E76" w:rsidRPr="009729B9" w:rsidRDefault="00E07E76" w:rsidP="00FC33AE">
            <w:pPr>
              <w:ind w:firstLine="0"/>
            </w:pPr>
            <w:r w:rsidRPr="009729B9">
              <w:t>Выравнивание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0C3E4BDC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0" w:type="auto"/>
          </w:tcPr>
          <w:p w14:paraId="4CF0F1F7" w14:textId="77777777" w:rsidR="00E07E76" w:rsidRPr="009729B9" w:rsidRDefault="00E07E76" w:rsidP="00FC33AE">
            <w:pPr>
              <w:ind w:firstLine="0"/>
            </w:pPr>
            <w:r w:rsidRPr="009729B9">
              <w:t>Информации о выравнивании шаблона</w:t>
            </w:r>
          </w:p>
        </w:tc>
      </w:tr>
      <w:tr w:rsidR="00E07E76" w:rsidRPr="009729B9" w14:paraId="7A4105B2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7DEBABEA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552F2412" w14:textId="77777777" w:rsidR="00E07E76" w:rsidRPr="009729B9" w:rsidRDefault="00E07E76" w:rsidP="00FC33AE">
            <w:pPr>
              <w:ind w:firstLine="0"/>
            </w:pPr>
            <w:r w:rsidRPr="009729B9">
              <w:t>Код бланк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0C87AE51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4C3722DB" w14:textId="77777777" w:rsidR="00E07E76" w:rsidRPr="009729B9" w:rsidRDefault="00E07E76" w:rsidP="00FC33AE">
            <w:pPr>
              <w:ind w:firstLine="0"/>
            </w:pPr>
            <w:r w:rsidRPr="009729B9">
              <w:t>Внешний ключ бланка</w:t>
            </w:r>
          </w:p>
        </w:tc>
      </w:tr>
      <w:tr w:rsidR="00E07E76" w:rsidRPr="009729B9" w14:paraId="050A8878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B846B36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1211BFAD" w14:textId="77777777" w:rsidR="00E07E76" w:rsidRPr="009729B9" w:rsidRDefault="00E07E76" w:rsidP="00FC33AE">
            <w:pPr>
              <w:ind w:firstLine="0"/>
            </w:pPr>
            <w:r w:rsidRPr="009729B9">
              <w:t>Код тег фото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DF30725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7F65F23A" w14:textId="77777777" w:rsidR="00E07E76" w:rsidRPr="009729B9" w:rsidRDefault="00E07E76" w:rsidP="00FC33AE">
            <w:pPr>
              <w:ind w:firstLine="0"/>
            </w:pPr>
            <w:r w:rsidRPr="009729B9">
              <w:t>Внешний ключ тега фото</w:t>
            </w:r>
          </w:p>
        </w:tc>
      </w:tr>
      <w:tr w:rsidR="00E07E76" w:rsidRPr="009729B9" w14:paraId="27AD6A7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0221E91" w14:textId="77777777" w:rsidR="00E07E76" w:rsidRPr="009729B9" w:rsidRDefault="00E07E76" w:rsidP="00FC33AE">
            <w:pPr>
              <w:pStyle w:val="a3"/>
              <w:numPr>
                <w:ilvl w:val="0"/>
                <w:numId w:val="18"/>
              </w:numPr>
              <w:ind w:left="0" w:firstLine="0"/>
              <w:contextualSpacing w:val="0"/>
            </w:pPr>
          </w:p>
        </w:tc>
        <w:tc>
          <w:tcPr>
            <w:tcW w:w="2170" w:type="dxa"/>
            <w:shd w:val="clear" w:color="auto" w:fill="auto"/>
            <w:noWrap/>
            <w:vAlign w:val="bottom"/>
          </w:tcPr>
          <w:p w14:paraId="37FB5247" w14:textId="77777777" w:rsidR="00E07E76" w:rsidRPr="009729B9" w:rsidRDefault="00E07E76" w:rsidP="00FC33AE">
            <w:pPr>
              <w:ind w:firstLine="0"/>
            </w:pPr>
            <w:r w:rsidRPr="009729B9">
              <w:t>Код рук комп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F905113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1E83219E" w14:textId="77777777" w:rsidR="00E07E76" w:rsidRPr="009729B9" w:rsidRDefault="00E07E76" w:rsidP="00FC33AE">
            <w:pPr>
              <w:ind w:firstLine="0"/>
            </w:pPr>
            <w:r w:rsidRPr="009729B9">
              <w:t>Внешний ключ руководителя компании</w:t>
            </w:r>
          </w:p>
        </w:tc>
      </w:tr>
    </w:tbl>
    <w:p w14:paraId="42DA1652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>Таблица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</w:t>
      </w:r>
      <w:proofErr w:type="spellStart"/>
      <w:r w:rsidRPr="009729B9">
        <w:rPr>
          <w:i w:val="0"/>
          <w:color w:val="auto"/>
          <w:sz w:val="24"/>
          <w:szCs w:val="24"/>
        </w:rPr>
        <w:t>ОКВЭДКластеры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спользуется для реализации связи «многие ко многим» между таблицам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Кластер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ОКВЭД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>.</w:t>
      </w:r>
    </w:p>
    <w:p w14:paraId="43971F61" w14:textId="77777777" w:rsidR="00E07E76" w:rsidRPr="009729B9" w:rsidRDefault="00E07E76" w:rsidP="00E07E76">
      <w:pPr>
        <w:pStyle w:val="afa"/>
      </w:pPr>
      <w:r w:rsidRPr="009729B9">
        <w:t>Таблица 1</w:t>
      </w:r>
      <w:r>
        <w:t>9</w:t>
      </w:r>
      <w:r w:rsidRPr="009729B9">
        <w:t xml:space="preserve">. </w:t>
      </w:r>
      <w:proofErr w:type="spellStart"/>
      <w:r w:rsidRPr="009729B9">
        <w:t>ОКВЭДКластеры</w:t>
      </w:r>
      <w:proofErr w:type="spellEnd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896"/>
        <w:gridCol w:w="2294"/>
        <w:gridCol w:w="3642"/>
      </w:tblGrid>
      <w:tr w:rsidR="00E07E76" w:rsidRPr="009729B9" w14:paraId="2D6A7BDD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179BB30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896" w:type="dxa"/>
            <w:shd w:val="clear" w:color="auto" w:fill="auto"/>
            <w:noWrap/>
            <w:vAlign w:val="bottom"/>
            <w:hideMark/>
          </w:tcPr>
          <w:p w14:paraId="4B306890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B2845AA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3642" w:type="dxa"/>
          </w:tcPr>
          <w:p w14:paraId="73054D11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11F7AB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91E9C5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56605AEB" w14:textId="77777777" w:rsidR="00E07E76" w:rsidRPr="009729B9" w:rsidRDefault="00E07E76" w:rsidP="00FC33AE">
            <w:pPr>
              <w:ind w:firstLine="0"/>
            </w:pPr>
            <w:r w:rsidRPr="009729B9">
              <w:t>Код участник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98CD4B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642" w:type="dxa"/>
          </w:tcPr>
          <w:p w14:paraId="3ACA6207" w14:textId="77777777" w:rsidR="00E07E76" w:rsidRPr="009729B9" w:rsidRDefault="00E07E76" w:rsidP="00FC33AE">
            <w:pPr>
              <w:ind w:firstLine="0"/>
            </w:pPr>
            <w:r w:rsidRPr="009729B9">
              <w:t>Уникальный код участника</w:t>
            </w:r>
          </w:p>
        </w:tc>
      </w:tr>
      <w:tr w:rsidR="00E07E76" w:rsidRPr="009729B9" w14:paraId="4F47D8F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FB28B1A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6F8F4421" w14:textId="77777777" w:rsidR="00E07E76" w:rsidRPr="009729B9" w:rsidRDefault="00E07E76" w:rsidP="00FC33AE">
            <w:pPr>
              <w:ind w:firstLine="0"/>
            </w:pPr>
            <w:r w:rsidRPr="009729B9">
              <w:t>Код кластер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6635899A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642" w:type="dxa"/>
          </w:tcPr>
          <w:p w14:paraId="2EECD8D9" w14:textId="77777777" w:rsidR="00E07E76" w:rsidRPr="009729B9" w:rsidRDefault="00E07E76" w:rsidP="00FC33AE">
            <w:pPr>
              <w:ind w:firstLine="0"/>
            </w:pPr>
            <w:r w:rsidRPr="009729B9">
              <w:t>Внешний ключ кластера</w:t>
            </w:r>
          </w:p>
        </w:tc>
      </w:tr>
      <w:tr w:rsidR="00E07E76" w:rsidRPr="009729B9" w14:paraId="5DD0FC3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25C722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896" w:type="dxa"/>
            <w:shd w:val="clear" w:color="auto" w:fill="auto"/>
            <w:noWrap/>
            <w:vAlign w:val="bottom"/>
          </w:tcPr>
          <w:p w14:paraId="7F93E887" w14:textId="77777777" w:rsidR="00E07E76" w:rsidRPr="009729B9" w:rsidRDefault="00E07E76" w:rsidP="00FC33AE">
            <w:pPr>
              <w:ind w:firstLine="0"/>
            </w:pPr>
            <w:r w:rsidRPr="009729B9">
              <w:t>Код вида деятельност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684C833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3642" w:type="dxa"/>
          </w:tcPr>
          <w:p w14:paraId="5A53D9A2" w14:textId="77777777" w:rsidR="00E07E76" w:rsidRPr="009729B9" w:rsidRDefault="00E07E76" w:rsidP="00FC33AE">
            <w:pPr>
              <w:ind w:firstLine="0"/>
            </w:pPr>
            <w:r w:rsidRPr="009729B9">
              <w:t>Внешний ключ деятельности</w:t>
            </w:r>
          </w:p>
        </w:tc>
      </w:tr>
    </w:tbl>
    <w:p w14:paraId="35686DB9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Тег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ятся идентификаторы фотографи</w:t>
      </w:r>
      <w:r>
        <w:rPr>
          <w:i w:val="0"/>
          <w:color w:val="auto"/>
          <w:sz w:val="24"/>
          <w:szCs w:val="24"/>
        </w:rPr>
        <w:t>й</w:t>
      </w:r>
      <w:r w:rsidRPr="009729B9">
        <w:rPr>
          <w:i w:val="0"/>
          <w:color w:val="auto"/>
          <w:sz w:val="24"/>
          <w:szCs w:val="24"/>
        </w:rPr>
        <w:t>.</w:t>
      </w:r>
    </w:p>
    <w:p w14:paraId="02461E57" w14:textId="77777777" w:rsidR="00E07E76" w:rsidRPr="009729B9" w:rsidRDefault="00E07E76" w:rsidP="00E07E76">
      <w:pPr>
        <w:pStyle w:val="afa"/>
      </w:pPr>
      <w:r w:rsidRPr="009729B9">
        <w:t xml:space="preserve">Таблица </w:t>
      </w:r>
      <w:r>
        <w:t>20</w:t>
      </w:r>
      <w:r w:rsidRPr="009729B9">
        <w:t>. Теги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1886"/>
        <w:gridCol w:w="1985"/>
        <w:gridCol w:w="4961"/>
      </w:tblGrid>
      <w:tr w:rsidR="00E07E76" w:rsidRPr="009729B9" w14:paraId="7A2AB4AA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70691B2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32104C4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1985" w:type="dxa"/>
            <w:shd w:val="clear" w:color="auto" w:fill="auto"/>
            <w:noWrap/>
            <w:vAlign w:val="bottom"/>
            <w:hideMark/>
          </w:tcPr>
          <w:p w14:paraId="364C39BB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961" w:type="dxa"/>
          </w:tcPr>
          <w:p w14:paraId="254F9C4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23BECF3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5361E76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DF727D1" w14:textId="77777777" w:rsidR="00E07E76" w:rsidRPr="009729B9" w:rsidRDefault="00E07E76" w:rsidP="00FC33AE">
            <w:pPr>
              <w:ind w:firstLine="0"/>
            </w:pPr>
            <w:r w:rsidRPr="009729B9">
              <w:t>Код тега</w:t>
            </w:r>
          </w:p>
        </w:tc>
        <w:tc>
          <w:tcPr>
            <w:tcW w:w="1985" w:type="dxa"/>
            <w:shd w:val="clear" w:color="auto" w:fill="auto"/>
            <w:noWrap/>
            <w:vAlign w:val="bottom"/>
          </w:tcPr>
          <w:p w14:paraId="3DBF6F1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961" w:type="dxa"/>
          </w:tcPr>
          <w:p w14:paraId="7416A4D7" w14:textId="77777777" w:rsidR="00E07E76" w:rsidRPr="009729B9" w:rsidRDefault="00E07E76" w:rsidP="00FC33AE">
            <w:pPr>
              <w:ind w:firstLine="0"/>
            </w:pPr>
            <w:r w:rsidRPr="009729B9">
              <w:t>Уникальный код тега</w:t>
            </w:r>
          </w:p>
        </w:tc>
      </w:tr>
      <w:tr w:rsidR="00E07E76" w:rsidRPr="009729B9" w14:paraId="1490FE3C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hideMark/>
          </w:tcPr>
          <w:p w14:paraId="6A20DF7A" w14:textId="77777777" w:rsidR="00E07E76" w:rsidRPr="009729B9" w:rsidRDefault="00E07E76" w:rsidP="00FC33AE">
            <w:pPr>
              <w:spacing w:line="276" w:lineRule="auto"/>
              <w:ind w:firstLine="0"/>
              <w:contextualSpacing w:val="0"/>
              <w:jc w:val="left"/>
            </w:pPr>
            <w:r w:rsidRPr="009729B9">
              <w:lastRenderedPageBreak/>
              <w:t>2</w:t>
            </w:r>
          </w:p>
        </w:tc>
        <w:tc>
          <w:tcPr>
            <w:tcW w:w="1886" w:type="dxa"/>
            <w:shd w:val="clear" w:color="auto" w:fill="auto"/>
            <w:noWrap/>
          </w:tcPr>
          <w:p w14:paraId="0A2A2B62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Наименование</w:t>
            </w:r>
          </w:p>
        </w:tc>
        <w:tc>
          <w:tcPr>
            <w:tcW w:w="1985" w:type="dxa"/>
            <w:shd w:val="clear" w:color="auto" w:fill="auto"/>
            <w:noWrap/>
          </w:tcPr>
          <w:p w14:paraId="0ECEFCD6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961" w:type="dxa"/>
          </w:tcPr>
          <w:p w14:paraId="35C653FE" w14:textId="77777777" w:rsidR="00E07E76" w:rsidRPr="009729B9" w:rsidRDefault="00E07E76" w:rsidP="00FC33AE">
            <w:pPr>
              <w:spacing w:line="276" w:lineRule="auto"/>
              <w:ind w:firstLine="0"/>
              <w:jc w:val="left"/>
            </w:pPr>
            <w:r w:rsidRPr="009729B9">
              <w:t>Название тега, по которому в дальнейшем будет искаться фотография</w:t>
            </w:r>
          </w:p>
        </w:tc>
      </w:tr>
    </w:tbl>
    <w:p w14:paraId="1975F7CD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Таблица </w:t>
      </w:r>
      <w:r>
        <w:rPr>
          <w:i w:val="0"/>
          <w:color w:val="auto"/>
          <w:sz w:val="24"/>
          <w:szCs w:val="24"/>
        </w:rPr>
        <w:t>«</w:t>
      </w:r>
      <w:proofErr w:type="spellStart"/>
      <w:r w:rsidRPr="009729B9">
        <w:rPr>
          <w:i w:val="0"/>
          <w:color w:val="auto"/>
          <w:sz w:val="24"/>
          <w:szCs w:val="24"/>
        </w:rPr>
        <w:t>ФотографииТеги</w:t>
      </w:r>
      <w:proofErr w:type="spellEnd"/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спользуется для реализации связи «многие ко многим» между таблицам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Фотографи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и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Теги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>.</w:t>
      </w:r>
    </w:p>
    <w:p w14:paraId="5DB02932" w14:textId="77777777" w:rsidR="00E07E76" w:rsidRPr="009729B9" w:rsidRDefault="00E07E76" w:rsidP="00E07E76">
      <w:pPr>
        <w:pStyle w:val="afa"/>
      </w:pPr>
      <w:r w:rsidRPr="009729B9">
        <w:t>Таблица 2</w:t>
      </w:r>
      <w:r>
        <w:t>1</w:t>
      </w:r>
      <w:r w:rsidRPr="009729B9">
        <w:t xml:space="preserve">. </w:t>
      </w:r>
      <w:proofErr w:type="spellStart"/>
      <w:r w:rsidRPr="009729B9">
        <w:t>ФотографииТеги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1886"/>
        <w:gridCol w:w="2294"/>
        <w:gridCol w:w="4645"/>
      </w:tblGrid>
      <w:tr w:rsidR="00E07E76" w:rsidRPr="009729B9" w14:paraId="1E304F2A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4A294612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2C71F16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463C6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0" w:type="auto"/>
          </w:tcPr>
          <w:p w14:paraId="63891D27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6C285BB0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E59CA9C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15BEA009" w14:textId="77777777" w:rsidR="00E07E76" w:rsidRPr="009729B9" w:rsidRDefault="00E07E76" w:rsidP="00FC33AE">
            <w:pPr>
              <w:ind w:firstLine="0"/>
            </w:pPr>
            <w:r w:rsidRPr="009729B9">
              <w:t>Код тег фото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D0E392F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35B49797" w14:textId="77777777" w:rsidR="00E07E76" w:rsidRPr="009729B9" w:rsidRDefault="00E07E76" w:rsidP="00FC33AE">
            <w:pPr>
              <w:ind w:firstLine="0"/>
            </w:pPr>
            <w:r w:rsidRPr="009729B9">
              <w:t>Уникальный код связи между фото и тегом</w:t>
            </w:r>
          </w:p>
        </w:tc>
      </w:tr>
      <w:tr w:rsidR="00E07E76" w:rsidRPr="009729B9" w14:paraId="352B8BC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35254FD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68935708" w14:textId="77777777" w:rsidR="00E07E76" w:rsidRPr="009729B9" w:rsidRDefault="00E07E76" w:rsidP="00FC33AE">
            <w:pPr>
              <w:ind w:firstLine="0"/>
            </w:pPr>
            <w:r w:rsidRPr="009729B9">
              <w:t>Код тег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777EC809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55CD0451" w14:textId="77777777" w:rsidR="00E07E76" w:rsidRPr="009729B9" w:rsidRDefault="00E07E76" w:rsidP="00FC33AE">
            <w:pPr>
              <w:ind w:firstLine="0"/>
            </w:pPr>
            <w:r w:rsidRPr="009729B9">
              <w:t>Внешний ключ тега</w:t>
            </w:r>
          </w:p>
        </w:tc>
      </w:tr>
      <w:tr w:rsidR="00E07E76" w:rsidRPr="009729B9" w14:paraId="5B6805A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29EA198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7AAA1C8E" w14:textId="77777777" w:rsidR="00E07E76" w:rsidRPr="009729B9" w:rsidRDefault="00E07E76" w:rsidP="00FC33AE">
            <w:pPr>
              <w:ind w:firstLine="0"/>
            </w:pPr>
            <w:r w:rsidRPr="009729B9">
              <w:t>Код фото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6B1679B5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0" w:type="auto"/>
          </w:tcPr>
          <w:p w14:paraId="5847F3FD" w14:textId="77777777" w:rsidR="00E07E76" w:rsidRPr="009729B9" w:rsidRDefault="00E07E76" w:rsidP="00FC33AE">
            <w:pPr>
              <w:ind w:firstLine="0"/>
            </w:pPr>
            <w:r w:rsidRPr="009729B9">
              <w:t>Внешний ключ фото</w:t>
            </w:r>
          </w:p>
        </w:tc>
      </w:tr>
    </w:tbl>
    <w:p w14:paraId="40ADC237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Шаблоны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хранятся шаблоны документ</w:t>
      </w:r>
      <w:r>
        <w:rPr>
          <w:i w:val="0"/>
          <w:color w:val="auto"/>
          <w:sz w:val="24"/>
          <w:szCs w:val="24"/>
        </w:rPr>
        <w:t>ов</w:t>
      </w:r>
      <w:r w:rsidRPr="009729B9">
        <w:rPr>
          <w:i w:val="0"/>
          <w:color w:val="auto"/>
          <w:sz w:val="24"/>
          <w:szCs w:val="24"/>
        </w:rPr>
        <w:t>.</w:t>
      </w:r>
    </w:p>
    <w:p w14:paraId="65009D0F" w14:textId="77777777" w:rsidR="00E07E76" w:rsidRPr="009729B9" w:rsidRDefault="00E07E76" w:rsidP="00E07E76">
      <w:pPr>
        <w:pStyle w:val="afa"/>
      </w:pPr>
      <w:r w:rsidRPr="009729B9">
        <w:t>Таблица 2</w:t>
      </w:r>
      <w:r>
        <w:t>2</w:t>
      </w:r>
      <w:r w:rsidRPr="009729B9">
        <w:t>. Шаблоны</w:t>
      </w:r>
    </w:p>
    <w:tbl>
      <w:tblPr>
        <w:tblpPr w:leftFromText="180" w:rightFromText="180" w:vertAnchor="text" w:horzAnchor="margin" w:tblpY="5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028"/>
        <w:gridCol w:w="2294"/>
        <w:gridCol w:w="4510"/>
      </w:tblGrid>
      <w:tr w:rsidR="00E07E76" w:rsidRPr="009729B9" w14:paraId="24A06063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396238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028" w:type="dxa"/>
            <w:shd w:val="clear" w:color="auto" w:fill="auto"/>
            <w:noWrap/>
            <w:vAlign w:val="bottom"/>
            <w:hideMark/>
          </w:tcPr>
          <w:p w14:paraId="11DF205C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E9231E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510" w:type="dxa"/>
          </w:tcPr>
          <w:p w14:paraId="05F50A7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7F0F96E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79E7CEC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562B4419" w14:textId="77777777" w:rsidR="00E07E76" w:rsidRPr="009729B9" w:rsidRDefault="00E07E76" w:rsidP="00FC33AE">
            <w:pPr>
              <w:ind w:firstLine="0"/>
            </w:pPr>
            <w:r w:rsidRPr="009729B9">
              <w:t>Код шаблон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54E04F2B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10" w:type="dxa"/>
          </w:tcPr>
          <w:p w14:paraId="3C4A0787" w14:textId="77777777" w:rsidR="00E07E76" w:rsidRPr="009729B9" w:rsidRDefault="00E07E76" w:rsidP="00FC33AE">
            <w:pPr>
              <w:ind w:firstLine="0"/>
            </w:pPr>
            <w:r w:rsidRPr="009729B9">
              <w:t>Уникальный код шаблона</w:t>
            </w:r>
          </w:p>
        </w:tc>
      </w:tr>
      <w:tr w:rsidR="00E07E76" w:rsidRPr="009729B9" w14:paraId="1C8234D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41C824C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24BF4C97" w14:textId="77777777" w:rsidR="00E07E76" w:rsidRPr="009729B9" w:rsidRDefault="00E07E76" w:rsidP="00FC33AE">
            <w:pPr>
              <w:ind w:firstLine="0"/>
            </w:pPr>
            <w:r w:rsidRPr="009729B9">
              <w:t>Тип шаблон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59EA126C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10" w:type="dxa"/>
          </w:tcPr>
          <w:p w14:paraId="03D1A3B6" w14:textId="77777777" w:rsidR="00E07E76" w:rsidRPr="009729B9" w:rsidRDefault="00E07E76" w:rsidP="00FC33AE">
            <w:pPr>
              <w:ind w:firstLine="0"/>
            </w:pPr>
            <w:r w:rsidRPr="009729B9">
              <w:t>Тип шаблона</w:t>
            </w:r>
          </w:p>
        </w:tc>
      </w:tr>
      <w:tr w:rsidR="00E07E76" w:rsidRPr="009729B9" w14:paraId="1BA7776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4A32E18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1D027FFD" w14:textId="77777777" w:rsidR="00E07E76" w:rsidRPr="009729B9" w:rsidRDefault="00E07E76" w:rsidP="00FC33AE">
            <w:pPr>
              <w:ind w:firstLine="0"/>
            </w:pPr>
            <w:r w:rsidRPr="009729B9">
              <w:t>Создатель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03F4CA21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10" w:type="dxa"/>
          </w:tcPr>
          <w:p w14:paraId="60FB16D3" w14:textId="77777777" w:rsidR="00E07E76" w:rsidRPr="009729B9" w:rsidRDefault="00E07E76" w:rsidP="00FC33AE">
            <w:pPr>
              <w:ind w:firstLine="0"/>
            </w:pPr>
            <w:r w:rsidRPr="009729B9">
              <w:t>Создатель информации</w:t>
            </w:r>
          </w:p>
        </w:tc>
      </w:tr>
      <w:tr w:rsidR="00E07E76" w:rsidRPr="009729B9" w14:paraId="624ACAF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29C0FE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381A927E" w14:textId="77777777" w:rsidR="00E07E76" w:rsidRPr="009729B9" w:rsidRDefault="00E07E76" w:rsidP="00FC33AE">
            <w:pPr>
              <w:ind w:firstLine="0"/>
            </w:pPr>
            <w:r w:rsidRPr="009729B9">
              <w:t>Дата создания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6E72BE7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510" w:type="dxa"/>
          </w:tcPr>
          <w:p w14:paraId="4302ECFF" w14:textId="77777777" w:rsidR="00E07E76" w:rsidRPr="009729B9" w:rsidRDefault="00E07E76" w:rsidP="00FC33AE">
            <w:pPr>
              <w:ind w:firstLine="0"/>
            </w:pPr>
            <w:r w:rsidRPr="009729B9">
              <w:t>Дата создания данной информации</w:t>
            </w:r>
          </w:p>
        </w:tc>
      </w:tr>
      <w:tr w:rsidR="00E07E76" w:rsidRPr="009729B9" w14:paraId="17B39FD3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A59B894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0F0AE4DA" w14:textId="77777777" w:rsidR="00E07E76" w:rsidRPr="009729B9" w:rsidRDefault="00E07E76" w:rsidP="00FC33AE">
            <w:pPr>
              <w:ind w:firstLine="0"/>
            </w:pPr>
            <w:r w:rsidRPr="009729B9">
              <w:t>Дата изменения</w:t>
            </w:r>
          </w:p>
        </w:tc>
        <w:tc>
          <w:tcPr>
            <w:tcW w:w="2294" w:type="dxa"/>
            <w:shd w:val="clear" w:color="auto" w:fill="auto"/>
            <w:noWrap/>
            <w:vAlign w:val="bottom"/>
            <w:hideMark/>
          </w:tcPr>
          <w:p w14:paraId="2FFA45EE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510" w:type="dxa"/>
          </w:tcPr>
          <w:p w14:paraId="2F5980EC" w14:textId="77777777" w:rsidR="00E07E76" w:rsidRPr="009729B9" w:rsidRDefault="00E07E76" w:rsidP="00FC33AE">
            <w:pPr>
              <w:ind w:firstLine="0"/>
            </w:pPr>
            <w:r w:rsidRPr="009729B9">
              <w:t>Дата изменения данной информации</w:t>
            </w:r>
          </w:p>
        </w:tc>
      </w:tr>
      <w:tr w:rsidR="00E07E76" w:rsidRPr="009729B9" w14:paraId="3BD602C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1071D12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5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68F316F3" w14:textId="77777777" w:rsidR="00E07E76" w:rsidRPr="009729B9" w:rsidRDefault="00E07E76" w:rsidP="00FC33AE">
            <w:pPr>
              <w:ind w:firstLine="0"/>
            </w:pPr>
            <w:r w:rsidRPr="009729B9">
              <w:t>Кто изменил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50C45932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10" w:type="dxa"/>
          </w:tcPr>
          <w:p w14:paraId="179EA2BE" w14:textId="77777777" w:rsidR="00E07E76" w:rsidRPr="009729B9" w:rsidRDefault="00E07E76" w:rsidP="00FC33AE">
            <w:pPr>
              <w:ind w:firstLine="0"/>
            </w:pPr>
            <w:r w:rsidRPr="009729B9">
              <w:t>Редактор информации</w:t>
            </w:r>
          </w:p>
        </w:tc>
      </w:tr>
    </w:tbl>
    <w:p w14:paraId="1C3474A4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</w:t>
      </w:r>
      <w:r w:rsidRPr="009729B9">
        <w:rPr>
          <w:i w:val="0"/>
          <w:color w:val="auto"/>
          <w:sz w:val="24"/>
          <w:szCs w:val="24"/>
        </w:rPr>
        <w:t>Бланки писем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содержатся бланки</w:t>
      </w:r>
      <w:r>
        <w:rPr>
          <w:i w:val="0"/>
          <w:color w:val="auto"/>
          <w:sz w:val="24"/>
          <w:szCs w:val="24"/>
        </w:rPr>
        <w:t xml:space="preserve"> документов</w:t>
      </w:r>
      <w:r w:rsidRPr="009729B9">
        <w:rPr>
          <w:i w:val="0"/>
          <w:color w:val="auto"/>
          <w:sz w:val="24"/>
          <w:szCs w:val="24"/>
        </w:rPr>
        <w:t>.</w:t>
      </w:r>
    </w:p>
    <w:p w14:paraId="236B78D8" w14:textId="77777777" w:rsidR="00E07E76" w:rsidRPr="009729B9" w:rsidRDefault="00E07E76" w:rsidP="00E07E76">
      <w:pPr>
        <w:pStyle w:val="afa"/>
      </w:pPr>
      <w:r w:rsidRPr="009729B9">
        <w:t>Таблица 2</w:t>
      </w:r>
      <w:r>
        <w:t>3</w:t>
      </w:r>
      <w:r w:rsidRPr="009729B9">
        <w:t>. Бланки</w:t>
      </w:r>
    </w:p>
    <w:tbl>
      <w:tblPr>
        <w:tblpPr w:leftFromText="180" w:rightFromText="180" w:vertAnchor="text" w:horzAnchor="margin" w:tblpY="5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1886"/>
        <w:gridCol w:w="2294"/>
        <w:gridCol w:w="4652"/>
      </w:tblGrid>
      <w:tr w:rsidR="00E07E76" w:rsidRPr="009729B9" w14:paraId="53B6D9A4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6D07B1F6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5B430CB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4CE842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652" w:type="dxa"/>
          </w:tcPr>
          <w:p w14:paraId="3F7702E5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649823A1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8C8493D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26AE68C7" w14:textId="77777777" w:rsidR="00E07E76" w:rsidRPr="009729B9" w:rsidRDefault="00E07E76" w:rsidP="00FC33AE">
            <w:pPr>
              <w:ind w:firstLine="0"/>
            </w:pPr>
            <w:r w:rsidRPr="009729B9">
              <w:t>Код бланка</w:t>
            </w:r>
          </w:p>
        </w:tc>
        <w:tc>
          <w:tcPr>
            <w:tcW w:w="2294" w:type="dxa"/>
            <w:shd w:val="clear" w:color="auto" w:fill="auto"/>
            <w:noWrap/>
            <w:vAlign w:val="bottom"/>
            <w:hideMark/>
          </w:tcPr>
          <w:p w14:paraId="0BF655F0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044BA225" w14:textId="77777777" w:rsidR="00E07E76" w:rsidRPr="009729B9" w:rsidRDefault="00E07E76" w:rsidP="00FC33AE">
            <w:pPr>
              <w:ind w:firstLine="0"/>
            </w:pPr>
            <w:r w:rsidRPr="009729B9">
              <w:t>Уникальный код бланка</w:t>
            </w:r>
          </w:p>
        </w:tc>
      </w:tr>
      <w:tr w:rsidR="00E07E76" w:rsidRPr="009729B9" w14:paraId="3C50FA2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B9BCE8D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634FC2C0" w14:textId="77777777" w:rsidR="00E07E76" w:rsidRPr="009729B9" w:rsidRDefault="00E07E76" w:rsidP="00FC33AE">
            <w:pPr>
              <w:ind w:firstLine="0"/>
            </w:pPr>
            <w:r w:rsidRPr="009729B9">
              <w:t>Тип бланка</w:t>
            </w:r>
          </w:p>
        </w:tc>
        <w:tc>
          <w:tcPr>
            <w:tcW w:w="2294" w:type="dxa"/>
            <w:shd w:val="clear" w:color="auto" w:fill="auto"/>
            <w:noWrap/>
            <w:vAlign w:val="bottom"/>
            <w:hideMark/>
          </w:tcPr>
          <w:p w14:paraId="05EF1D30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52" w:type="dxa"/>
          </w:tcPr>
          <w:p w14:paraId="413F8152" w14:textId="77777777" w:rsidR="00E07E76" w:rsidRPr="009729B9" w:rsidRDefault="00E07E76" w:rsidP="00FC33AE">
            <w:pPr>
              <w:ind w:firstLine="0"/>
            </w:pPr>
            <w:r w:rsidRPr="009729B9">
              <w:t>Отношение бланка к организации</w:t>
            </w:r>
          </w:p>
        </w:tc>
      </w:tr>
      <w:tr w:rsidR="00E07E76" w:rsidRPr="009729B9" w14:paraId="2CE34C1A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99ABD49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105C55B1" w14:textId="77777777" w:rsidR="00E07E76" w:rsidRPr="009729B9" w:rsidRDefault="00E07E76" w:rsidP="00FC33AE">
            <w:pPr>
              <w:ind w:firstLine="0"/>
            </w:pPr>
            <w:r w:rsidRPr="009729B9">
              <w:t>Дата создания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150154F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652" w:type="dxa"/>
          </w:tcPr>
          <w:p w14:paraId="384E3F68" w14:textId="77777777" w:rsidR="00E07E76" w:rsidRPr="009729B9" w:rsidRDefault="00E07E76" w:rsidP="00FC33AE">
            <w:pPr>
              <w:ind w:firstLine="0"/>
            </w:pPr>
            <w:r w:rsidRPr="009729B9">
              <w:t>Дата создания данной информации</w:t>
            </w:r>
          </w:p>
        </w:tc>
      </w:tr>
      <w:tr w:rsidR="00E07E76" w:rsidRPr="009729B9" w14:paraId="48CD7958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6EB5AB0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2E02D23A" w14:textId="77777777" w:rsidR="00E07E76" w:rsidRPr="009729B9" w:rsidRDefault="00E07E76" w:rsidP="00FC33AE">
            <w:pPr>
              <w:ind w:firstLine="0"/>
            </w:pPr>
            <w:r w:rsidRPr="009729B9">
              <w:t>Дата изменения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D47CF11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DATETIME</w:t>
            </w:r>
          </w:p>
        </w:tc>
        <w:tc>
          <w:tcPr>
            <w:tcW w:w="4652" w:type="dxa"/>
          </w:tcPr>
          <w:p w14:paraId="06DF8A68" w14:textId="55F54FFD" w:rsidR="00E07E76" w:rsidRPr="009729B9" w:rsidRDefault="00E07E76" w:rsidP="00FC33AE">
            <w:pPr>
              <w:ind w:firstLine="0"/>
            </w:pPr>
            <w:r w:rsidRPr="009729B9">
              <w:t>Дата изменения данной информации</w:t>
            </w:r>
          </w:p>
        </w:tc>
      </w:tr>
    </w:tbl>
    <w:p w14:paraId="0DB4FC57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 w:rsidRPr="009729B9">
        <w:rPr>
          <w:i w:val="0"/>
          <w:color w:val="auto"/>
          <w:sz w:val="24"/>
          <w:szCs w:val="24"/>
        </w:rPr>
        <w:t xml:space="preserve">В таблице </w:t>
      </w:r>
      <w:r>
        <w:rPr>
          <w:i w:val="0"/>
          <w:color w:val="auto"/>
          <w:sz w:val="24"/>
          <w:szCs w:val="24"/>
        </w:rPr>
        <w:t>«Документ»</w:t>
      </w:r>
      <w:r w:rsidRPr="009729B9">
        <w:rPr>
          <w:i w:val="0"/>
          <w:color w:val="auto"/>
          <w:sz w:val="24"/>
          <w:szCs w:val="24"/>
        </w:rPr>
        <w:t xml:space="preserve"> хран</w:t>
      </w:r>
      <w:r>
        <w:rPr>
          <w:i w:val="0"/>
          <w:color w:val="auto"/>
          <w:sz w:val="24"/>
          <w:szCs w:val="24"/>
        </w:rPr>
        <w:t>и</w:t>
      </w:r>
      <w:r w:rsidRPr="009729B9">
        <w:rPr>
          <w:i w:val="0"/>
          <w:color w:val="auto"/>
          <w:sz w:val="24"/>
          <w:szCs w:val="24"/>
        </w:rPr>
        <w:t xml:space="preserve">тся </w:t>
      </w:r>
      <w:r>
        <w:rPr>
          <w:i w:val="0"/>
          <w:color w:val="auto"/>
          <w:sz w:val="24"/>
          <w:szCs w:val="24"/>
        </w:rPr>
        <w:t>созданный документ</w:t>
      </w:r>
      <w:r w:rsidRPr="009729B9">
        <w:rPr>
          <w:i w:val="0"/>
          <w:color w:val="auto"/>
          <w:sz w:val="24"/>
          <w:szCs w:val="24"/>
        </w:rPr>
        <w:t>.</w:t>
      </w:r>
    </w:p>
    <w:p w14:paraId="73414123" w14:textId="77777777" w:rsidR="00E07E76" w:rsidRPr="009729B9" w:rsidRDefault="00E07E76" w:rsidP="00E07E76">
      <w:pPr>
        <w:pStyle w:val="afa"/>
      </w:pPr>
      <w:r w:rsidRPr="009729B9">
        <w:t>Таблица 2</w:t>
      </w:r>
      <w:r>
        <w:t>4</w:t>
      </w:r>
      <w:r w:rsidRPr="009729B9">
        <w:t>. Шаблоны</w:t>
      </w:r>
    </w:p>
    <w:tbl>
      <w:tblPr>
        <w:tblpPr w:leftFromText="180" w:rightFromText="180" w:vertAnchor="text" w:horzAnchor="margin" w:tblpY="5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2028"/>
        <w:gridCol w:w="2294"/>
        <w:gridCol w:w="4510"/>
      </w:tblGrid>
      <w:tr w:rsidR="00E07E76" w:rsidRPr="009729B9" w14:paraId="09665571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96CCA0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2028" w:type="dxa"/>
            <w:shd w:val="clear" w:color="auto" w:fill="auto"/>
            <w:noWrap/>
            <w:vAlign w:val="bottom"/>
            <w:hideMark/>
          </w:tcPr>
          <w:p w14:paraId="4D8E96F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41DB84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510" w:type="dxa"/>
          </w:tcPr>
          <w:p w14:paraId="638F3EBA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0F649BB5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5E88ACC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3521772C" w14:textId="77777777" w:rsidR="00E07E76" w:rsidRPr="009729B9" w:rsidRDefault="00E07E76" w:rsidP="00FC33AE">
            <w:pPr>
              <w:ind w:firstLine="0"/>
            </w:pPr>
            <w:r w:rsidRPr="009729B9">
              <w:t xml:space="preserve">Код </w:t>
            </w:r>
            <w:r>
              <w:t>документ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5FE59C43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10" w:type="dxa"/>
          </w:tcPr>
          <w:p w14:paraId="06A8A8E9" w14:textId="77777777" w:rsidR="00E07E76" w:rsidRPr="009729B9" w:rsidRDefault="00E07E76" w:rsidP="00FC33AE">
            <w:pPr>
              <w:ind w:firstLine="0"/>
            </w:pPr>
            <w:r w:rsidRPr="009729B9">
              <w:t xml:space="preserve">Уникальный код </w:t>
            </w:r>
            <w:r>
              <w:t>документа</w:t>
            </w:r>
          </w:p>
        </w:tc>
      </w:tr>
      <w:tr w:rsidR="00E07E76" w:rsidRPr="009729B9" w14:paraId="00142FB6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1B636E9" w14:textId="77777777" w:rsidR="00E07E76" w:rsidRPr="009729B9" w:rsidRDefault="00E07E76" w:rsidP="00FC33AE">
            <w:pPr>
              <w:ind w:firstLine="0"/>
              <w:contextualSpacing w:val="0"/>
            </w:pP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66655F69" w14:textId="77777777" w:rsidR="00E07E76" w:rsidRPr="009729B9" w:rsidRDefault="00E07E76" w:rsidP="00FC33AE">
            <w:pPr>
              <w:ind w:firstLine="0"/>
            </w:pPr>
            <w:r>
              <w:t>Файл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5A0A2605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510" w:type="dxa"/>
          </w:tcPr>
          <w:p w14:paraId="526176B7" w14:textId="77777777" w:rsidR="00E07E76" w:rsidRPr="009729B9" w:rsidRDefault="00E07E76" w:rsidP="00FC33AE">
            <w:pPr>
              <w:ind w:firstLine="0"/>
            </w:pPr>
            <w:r>
              <w:t>Ссылка на место хранения файла</w:t>
            </w:r>
          </w:p>
        </w:tc>
      </w:tr>
      <w:tr w:rsidR="00E07E76" w:rsidRPr="009729B9" w14:paraId="1F368E8B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21771BCE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71727AA3" w14:textId="77777777" w:rsidR="00E07E76" w:rsidRPr="009729B9" w:rsidRDefault="00E07E76" w:rsidP="00FC33AE">
            <w:pPr>
              <w:ind w:firstLine="0"/>
            </w:pPr>
            <w:r>
              <w:t>Код организации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4FD7ADA9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INTEGER</w:t>
            </w:r>
          </w:p>
        </w:tc>
        <w:tc>
          <w:tcPr>
            <w:tcW w:w="4510" w:type="dxa"/>
          </w:tcPr>
          <w:p w14:paraId="202DFC58" w14:textId="77777777" w:rsidR="00E07E76" w:rsidRPr="009729B9" w:rsidRDefault="00E07E76" w:rsidP="00FC33AE">
            <w:pPr>
              <w:ind w:firstLine="0"/>
            </w:pPr>
            <w:r>
              <w:t>Внешний ключ организации</w:t>
            </w:r>
          </w:p>
        </w:tc>
      </w:tr>
      <w:tr w:rsidR="00E07E76" w:rsidRPr="009729B9" w14:paraId="4BDB4FB7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B07246B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2028" w:type="dxa"/>
            <w:shd w:val="clear" w:color="auto" w:fill="auto"/>
            <w:noWrap/>
            <w:vAlign w:val="bottom"/>
          </w:tcPr>
          <w:p w14:paraId="2C0CE002" w14:textId="77777777" w:rsidR="00E07E76" w:rsidRPr="009729B9" w:rsidRDefault="00E07E76" w:rsidP="00FC33AE">
            <w:pPr>
              <w:ind w:firstLine="0"/>
            </w:pPr>
            <w:r>
              <w:t>Код тел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04FA7CFB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510" w:type="dxa"/>
          </w:tcPr>
          <w:p w14:paraId="18994AE7" w14:textId="77777777" w:rsidR="00E07E76" w:rsidRPr="009729B9" w:rsidRDefault="00E07E76" w:rsidP="00FC33AE">
            <w:pPr>
              <w:ind w:firstLine="0"/>
            </w:pPr>
            <w:r>
              <w:t>Внешний ключ тела</w:t>
            </w:r>
          </w:p>
        </w:tc>
      </w:tr>
    </w:tbl>
    <w:p w14:paraId="378E0A7B" w14:textId="77777777" w:rsidR="00E07E76" w:rsidRPr="009729B9" w:rsidRDefault="00E07E76" w:rsidP="00E07E76">
      <w:pPr>
        <w:pStyle w:val="af0"/>
        <w:spacing w:before="80" w:after="0" w:line="360" w:lineRule="auto"/>
        <w:rPr>
          <w:i w:val="0"/>
          <w:color w:val="auto"/>
          <w:sz w:val="24"/>
          <w:szCs w:val="24"/>
        </w:rPr>
      </w:pPr>
      <w:r>
        <w:rPr>
          <w:i w:val="0"/>
          <w:color w:val="auto"/>
          <w:sz w:val="24"/>
          <w:szCs w:val="24"/>
        </w:rPr>
        <w:t>Таблица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«</w:t>
      </w:r>
      <w:r w:rsidRPr="004B4347">
        <w:rPr>
          <w:color w:val="auto"/>
          <w:sz w:val="24"/>
          <w:szCs w:val="24"/>
          <w:lang w:val="en-US"/>
        </w:rPr>
        <w:t>Body</w:t>
      </w:r>
      <w:r>
        <w:rPr>
          <w:i w:val="0"/>
          <w:color w:val="auto"/>
          <w:sz w:val="24"/>
          <w:szCs w:val="24"/>
        </w:rPr>
        <w:t>»</w:t>
      </w:r>
      <w:r w:rsidRPr="009729B9">
        <w:rPr>
          <w:i w:val="0"/>
          <w:color w:val="auto"/>
          <w:sz w:val="24"/>
          <w:szCs w:val="24"/>
        </w:rPr>
        <w:t xml:space="preserve"> </w:t>
      </w:r>
      <w:r>
        <w:rPr>
          <w:i w:val="0"/>
          <w:color w:val="auto"/>
          <w:sz w:val="24"/>
          <w:szCs w:val="24"/>
        </w:rPr>
        <w:t>хранит контент шаблонов</w:t>
      </w:r>
      <w:r w:rsidRPr="009729B9">
        <w:rPr>
          <w:i w:val="0"/>
          <w:color w:val="auto"/>
          <w:sz w:val="24"/>
          <w:szCs w:val="24"/>
        </w:rPr>
        <w:t>.</w:t>
      </w:r>
    </w:p>
    <w:p w14:paraId="5F34D2D8" w14:textId="77777777" w:rsidR="00E07E76" w:rsidRPr="009729B9" w:rsidRDefault="00E07E76" w:rsidP="00E07E76">
      <w:pPr>
        <w:pStyle w:val="afa"/>
      </w:pPr>
      <w:r w:rsidRPr="009729B9">
        <w:lastRenderedPageBreak/>
        <w:t>Таблица 2</w:t>
      </w:r>
      <w:r>
        <w:t>5</w:t>
      </w:r>
      <w:r w:rsidRPr="009729B9">
        <w:t>. Бланки</w:t>
      </w:r>
    </w:p>
    <w:tbl>
      <w:tblPr>
        <w:tblpPr w:leftFromText="180" w:rightFromText="180" w:vertAnchor="text" w:horzAnchor="margin" w:tblpY="5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"/>
        <w:gridCol w:w="1886"/>
        <w:gridCol w:w="2294"/>
        <w:gridCol w:w="4652"/>
      </w:tblGrid>
      <w:tr w:rsidR="00E07E76" w:rsidRPr="009729B9" w14:paraId="6C6CE49F" w14:textId="77777777" w:rsidTr="00FC33AE">
        <w:trPr>
          <w:cantSplit/>
          <w:trHeight w:val="288"/>
          <w:tblHeader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08899139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2094E8A3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Атрибуты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AD8026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Тип данных</w:t>
            </w:r>
          </w:p>
        </w:tc>
        <w:tc>
          <w:tcPr>
            <w:tcW w:w="4652" w:type="dxa"/>
          </w:tcPr>
          <w:p w14:paraId="1A19D77F" w14:textId="77777777" w:rsidR="00E07E76" w:rsidRPr="009729B9" w:rsidRDefault="00E07E76" w:rsidP="00FC33AE">
            <w:pPr>
              <w:ind w:firstLine="0"/>
              <w:jc w:val="center"/>
              <w:rPr>
                <w:b/>
                <w:i/>
              </w:rPr>
            </w:pPr>
            <w:r w:rsidRPr="009729B9">
              <w:rPr>
                <w:b/>
                <w:i/>
              </w:rPr>
              <w:t>Описание</w:t>
            </w:r>
          </w:p>
        </w:tc>
      </w:tr>
      <w:tr w:rsidR="00E07E76" w:rsidRPr="009729B9" w14:paraId="4D6F200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288B9E86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1</w:t>
            </w: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0F4D50C7" w14:textId="77777777" w:rsidR="00E07E76" w:rsidRPr="009729B9" w:rsidRDefault="00E07E76" w:rsidP="00FC33AE">
            <w:pPr>
              <w:ind w:firstLine="0"/>
            </w:pPr>
            <w:r w:rsidRPr="009729B9">
              <w:t xml:space="preserve">Код </w:t>
            </w:r>
            <w:r>
              <w:t>тела</w:t>
            </w:r>
          </w:p>
        </w:tc>
        <w:tc>
          <w:tcPr>
            <w:tcW w:w="2294" w:type="dxa"/>
            <w:shd w:val="clear" w:color="auto" w:fill="auto"/>
            <w:noWrap/>
            <w:vAlign w:val="bottom"/>
            <w:hideMark/>
          </w:tcPr>
          <w:p w14:paraId="24208A75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0F6C6BC5" w14:textId="77777777" w:rsidR="00E07E76" w:rsidRPr="009729B9" w:rsidRDefault="00E07E76" w:rsidP="00FC33AE">
            <w:pPr>
              <w:ind w:firstLine="0"/>
            </w:pPr>
            <w:r w:rsidRPr="009729B9">
              <w:t xml:space="preserve">Уникальный код </w:t>
            </w:r>
            <w:r>
              <w:t>тела</w:t>
            </w:r>
          </w:p>
        </w:tc>
      </w:tr>
      <w:tr w:rsidR="00E07E76" w:rsidRPr="009729B9" w14:paraId="0815422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  <w:hideMark/>
          </w:tcPr>
          <w:p w14:paraId="3B2DC1D5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2</w:t>
            </w:r>
          </w:p>
        </w:tc>
        <w:tc>
          <w:tcPr>
            <w:tcW w:w="1886" w:type="dxa"/>
            <w:shd w:val="clear" w:color="auto" w:fill="auto"/>
            <w:noWrap/>
            <w:vAlign w:val="bottom"/>
            <w:hideMark/>
          </w:tcPr>
          <w:p w14:paraId="6571CECF" w14:textId="77777777" w:rsidR="00E07E76" w:rsidRPr="009729B9" w:rsidRDefault="00E07E76" w:rsidP="00FC33AE">
            <w:pPr>
              <w:ind w:firstLine="0"/>
            </w:pPr>
            <w:r>
              <w:t>Код атрибута</w:t>
            </w:r>
          </w:p>
        </w:tc>
        <w:tc>
          <w:tcPr>
            <w:tcW w:w="2294" w:type="dxa"/>
            <w:shd w:val="clear" w:color="auto" w:fill="auto"/>
            <w:noWrap/>
            <w:vAlign w:val="bottom"/>
            <w:hideMark/>
          </w:tcPr>
          <w:p w14:paraId="5A17D182" w14:textId="77777777" w:rsidR="00E07E76" w:rsidRPr="009729B9" w:rsidRDefault="00E07E76" w:rsidP="00FC33AE">
            <w:pPr>
              <w:ind w:firstLine="0"/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5ECD6129" w14:textId="77777777" w:rsidR="00E07E76" w:rsidRPr="009729B9" w:rsidRDefault="00E07E76" w:rsidP="00FC33AE">
            <w:pPr>
              <w:ind w:firstLine="0"/>
            </w:pPr>
            <w:r>
              <w:t>Внешний ключ атрибута</w:t>
            </w:r>
          </w:p>
        </w:tc>
      </w:tr>
      <w:tr w:rsidR="00E07E76" w:rsidRPr="009729B9" w14:paraId="1904CC02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3298A1D9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3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2485D215" w14:textId="77777777" w:rsidR="00E07E76" w:rsidRDefault="00E07E76" w:rsidP="00FC33AE">
            <w:pPr>
              <w:ind w:firstLine="0"/>
            </w:pPr>
            <w:r>
              <w:t>Код таблицы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CD937B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743B10EA" w14:textId="77777777" w:rsidR="00E07E76" w:rsidRPr="009729B9" w:rsidRDefault="00E07E76" w:rsidP="00FC33AE">
            <w:pPr>
              <w:ind w:firstLine="0"/>
            </w:pPr>
            <w:r>
              <w:t>Внешний ключ таблицы</w:t>
            </w:r>
          </w:p>
        </w:tc>
      </w:tr>
      <w:tr w:rsidR="00E07E76" w:rsidRPr="009729B9" w14:paraId="5BEC2579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68132AE3" w14:textId="77777777" w:rsidR="00E07E76" w:rsidRPr="009729B9" w:rsidRDefault="00E07E76" w:rsidP="00FC33AE">
            <w:pPr>
              <w:ind w:firstLine="0"/>
              <w:contextualSpacing w:val="0"/>
            </w:pPr>
            <w:r w:rsidRPr="009729B9">
              <w:t>4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42612F37" w14:textId="77777777" w:rsidR="00E07E76" w:rsidRPr="009729B9" w:rsidRDefault="00E07E76" w:rsidP="00FC33AE">
            <w:pPr>
              <w:ind w:firstLine="0"/>
            </w:pPr>
            <w:r>
              <w:t>Условие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255D284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52" w:type="dxa"/>
          </w:tcPr>
          <w:p w14:paraId="01DED05D" w14:textId="77777777" w:rsidR="00E07E76" w:rsidRPr="009729B9" w:rsidRDefault="00E07E76" w:rsidP="00FC33AE">
            <w:pPr>
              <w:ind w:firstLine="0"/>
            </w:pPr>
            <w:r>
              <w:t>Условие подгрузки информации</w:t>
            </w:r>
          </w:p>
        </w:tc>
      </w:tr>
      <w:tr w:rsidR="00E07E76" w:rsidRPr="009729B9" w14:paraId="323AB57F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0D667AD0" w14:textId="77777777" w:rsidR="00E07E76" w:rsidRPr="009729B9" w:rsidRDefault="00E07E76" w:rsidP="00FC33AE">
            <w:pPr>
              <w:ind w:firstLine="0"/>
              <w:contextualSpacing w:val="0"/>
            </w:pPr>
            <w:r>
              <w:t>5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2F823E9A" w14:textId="77777777" w:rsidR="00E07E76" w:rsidRPr="009729B9" w:rsidRDefault="00E07E76" w:rsidP="00FC33AE">
            <w:pPr>
              <w:ind w:firstLine="0"/>
            </w:pPr>
            <w:r>
              <w:t>Выражение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2A866E6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VARCHAR</w:t>
            </w:r>
            <w:r w:rsidRPr="009729B9">
              <w:t>(100)</w:t>
            </w:r>
          </w:p>
        </w:tc>
        <w:tc>
          <w:tcPr>
            <w:tcW w:w="4652" w:type="dxa"/>
          </w:tcPr>
          <w:p w14:paraId="01804DF1" w14:textId="77777777" w:rsidR="00E07E76" w:rsidRPr="009729B9" w:rsidRDefault="00E07E76" w:rsidP="00FC33AE">
            <w:pPr>
              <w:ind w:firstLine="0"/>
            </w:pPr>
            <w:r>
              <w:t>Условие расположения блоков</w:t>
            </w:r>
          </w:p>
        </w:tc>
      </w:tr>
      <w:tr w:rsidR="00E07E76" w:rsidRPr="009729B9" w14:paraId="5EB69C3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151A3A8" w14:textId="77777777" w:rsidR="00E07E76" w:rsidRPr="009729B9" w:rsidRDefault="00E07E76" w:rsidP="00FC33AE">
            <w:pPr>
              <w:ind w:firstLine="0"/>
              <w:contextualSpacing w:val="0"/>
            </w:pPr>
            <w:r>
              <w:t>6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04000CD5" w14:textId="77777777" w:rsidR="00E07E76" w:rsidRDefault="00E07E76" w:rsidP="00FC33AE">
            <w:pPr>
              <w:ind w:firstLine="0"/>
            </w:pPr>
            <w:r>
              <w:t>Код блок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10F90A55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3D0E0A86" w14:textId="77777777" w:rsidR="00E07E76" w:rsidRPr="009729B9" w:rsidRDefault="00E07E76" w:rsidP="00FC33AE">
            <w:pPr>
              <w:ind w:firstLine="0"/>
            </w:pPr>
            <w:r>
              <w:t>Внешний ключ блока</w:t>
            </w:r>
          </w:p>
        </w:tc>
      </w:tr>
      <w:tr w:rsidR="00E07E76" w:rsidRPr="009729B9" w14:paraId="5D1AE74E" w14:textId="77777777" w:rsidTr="00FC33AE">
        <w:trPr>
          <w:cantSplit/>
          <w:trHeight w:val="288"/>
        </w:trPr>
        <w:tc>
          <w:tcPr>
            <w:tcW w:w="519" w:type="dxa"/>
            <w:shd w:val="clear" w:color="auto" w:fill="auto"/>
            <w:noWrap/>
            <w:vAlign w:val="bottom"/>
          </w:tcPr>
          <w:p w14:paraId="1E94EBB7" w14:textId="77777777" w:rsidR="00E07E76" w:rsidRPr="009729B9" w:rsidRDefault="00E07E76" w:rsidP="00FC33AE">
            <w:pPr>
              <w:ind w:firstLine="0"/>
              <w:contextualSpacing w:val="0"/>
            </w:pPr>
            <w:r>
              <w:t>7</w:t>
            </w:r>
          </w:p>
        </w:tc>
        <w:tc>
          <w:tcPr>
            <w:tcW w:w="1886" w:type="dxa"/>
            <w:shd w:val="clear" w:color="auto" w:fill="auto"/>
            <w:noWrap/>
            <w:vAlign w:val="bottom"/>
          </w:tcPr>
          <w:p w14:paraId="52238241" w14:textId="77777777" w:rsidR="00E07E76" w:rsidRDefault="00E07E76" w:rsidP="00FC33AE">
            <w:pPr>
              <w:ind w:firstLine="0"/>
            </w:pPr>
            <w:r>
              <w:t>Код шаблона</w:t>
            </w:r>
          </w:p>
        </w:tc>
        <w:tc>
          <w:tcPr>
            <w:tcW w:w="2294" w:type="dxa"/>
            <w:shd w:val="clear" w:color="auto" w:fill="auto"/>
            <w:noWrap/>
            <w:vAlign w:val="bottom"/>
          </w:tcPr>
          <w:p w14:paraId="3748C8FC" w14:textId="77777777" w:rsidR="00E07E76" w:rsidRPr="009729B9" w:rsidRDefault="00E07E76" w:rsidP="00FC33AE">
            <w:pPr>
              <w:ind w:firstLine="0"/>
              <w:rPr>
                <w:i/>
              </w:rPr>
            </w:pPr>
            <w:r w:rsidRPr="009729B9">
              <w:rPr>
                <w:i/>
              </w:rPr>
              <w:t>INTEGER</w:t>
            </w:r>
          </w:p>
        </w:tc>
        <w:tc>
          <w:tcPr>
            <w:tcW w:w="4652" w:type="dxa"/>
          </w:tcPr>
          <w:p w14:paraId="7E534F6C" w14:textId="77777777" w:rsidR="00E07E76" w:rsidRPr="009729B9" w:rsidRDefault="00E07E76" w:rsidP="00FC33AE">
            <w:pPr>
              <w:ind w:firstLine="0"/>
            </w:pPr>
            <w:r>
              <w:t>Внешний ключ шаблона</w:t>
            </w:r>
          </w:p>
        </w:tc>
      </w:tr>
    </w:tbl>
    <w:p w14:paraId="642DA764" w14:textId="10D17342" w:rsidR="00E07E76" w:rsidRPr="00E07E76" w:rsidRDefault="00E07E76" w:rsidP="00E07E76">
      <w:pPr>
        <w:pStyle w:val="1"/>
        <w:spacing w:before="240"/>
      </w:pPr>
      <w:bookmarkStart w:id="28" w:name="_Toc514923689"/>
      <w:r w:rsidRPr="00E07E76">
        <w:t>Физическая модель данных</w:t>
      </w:r>
      <w:bookmarkEnd w:id="28"/>
    </w:p>
    <w:p w14:paraId="467B8FA1" w14:textId="77777777" w:rsidR="00E07E76" w:rsidRPr="00E07E76" w:rsidRDefault="00E07E76" w:rsidP="00E07E76">
      <w:r w:rsidRPr="00E07E76">
        <w:t xml:space="preserve">Логическая модель позволяет понять суть хранимых и обработанных данных создаваемой информационной системы, но она не подходит для создания непосредственно структуры базы данных. Для этого необходимо преобразовать логическую модель в физическую [1]. </w:t>
      </w:r>
    </w:p>
    <w:p w14:paraId="0D41E756" w14:textId="52CF1A30" w:rsidR="00E07E76" w:rsidRDefault="00E07E76" w:rsidP="00E07E76">
      <w:r w:rsidRPr="00E07E76">
        <w:t>Данная модель (</w:t>
      </w:r>
      <w:r>
        <w:t>рисунок 15</w:t>
      </w:r>
      <w:r w:rsidRPr="00E07E76">
        <w:t xml:space="preserve">) представлена для СУБД </w:t>
      </w:r>
      <w:r w:rsidR="00274926" w:rsidRPr="009C10F6">
        <w:rPr>
          <w:i/>
        </w:rPr>
        <w:t>MS SQL Server</w:t>
      </w:r>
      <w:r w:rsidR="00E473D0" w:rsidRPr="00E473D0">
        <w:t>,</w:t>
      </w:r>
      <w:r w:rsidR="00E473D0">
        <w:rPr>
          <w:i/>
        </w:rPr>
        <w:t xml:space="preserve"> </w:t>
      </w:r>
      <w:r w:rsidRPr="00E07E76">
        <w:t xml:space="preserve">все атрибуты указаны со своими типами. Это реляционная модель, приведённая в третью нормальную форму, для используемой в проекте базы данных. Построена с помощью </w:t>
      </w:r>
      <w:r w:rsidR="00E473D0" w:rsidRPr="009C10F6">
        <w:rPr>
          <w:i/>
        </w:rPr>
        <w:t>MS SQL Server</w:t>
      </w:r>
      <w:r w:rsidRPr="00E07E76">
        <w:t>.</w:t>
      </w:r>
    </w:p>
    <w:p w14:paraId="387BBB05" w14:textId="77777777" w:rsidR="009970C0" w:rsidRDefault="009970C0">
      <w:pPr>
        <w:spacing w:after="160" w:line="259" w:lineRule="auto"/>
        <w:ind w:firstLine="0"/>
        <w:contextualSpacing w:val="0"/>
        <w:jc w:val="left"/>
        <w:rPr>
          <w:sz w:val="20"/>
          <w:szCs w:val="20"/>
        </w:rPr>
      </w:pPr>
      <w:r>
        <w:br w:type="page"/>
      </w:r>
    </w:p>
    <w:p w14:paraId="4E1A744B" w14:textId="77777777" w:rsidR="009970C0" w:rsidRDefault="009970C0" w:rsidP="009970C0">
      <w:pPr>
        <w:pStyle w:val="af8"/>
        <w:sectPr w:rsidR="009970C0" w:rsidSect="00DD7A2A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35450775" w14:textId="191B79C0" w:rsidR="005A6EB5" w:rsidRDefault="009970C0" w:rsidP="009970C0">
      <w:pPr>
        <w:pStyle w:val="af8"/>
      </w:pPr>
      <w:r w:rsidRPr="009970C0">
        <w:rPr>
          <w:lang w:eastAsia="ru-RU"/>
        </w:rPr>
        <w:lastRenderedPageBreak/>
        <w:drawing>
          <wp:inline distT="0" distB="0" distL="0" distR="0" wp14:anchorId="4C46CFA8" wp14:editId="53369D9C">
            <wp:extent cx="8961850" cy="59150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4" t="512" r="469" b="1845"/>
                    <a:stretch/>
                  </pic:blipFill>
                  <pic:spPr bwMode="auto">
                    <a:xfrm>
                      <a:off x="0" y="0"/>
                      <a:ext cx="8992690" cy="59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F9A586" w14:textId="124FF267" w:rsidR="009970C0" w:rsidRDefault="009970C0" w:rsidP="009970C0">
      <w:pPr>
        <w:pStyle w:val="af6"/>
      </w:pPr>
      <w:r w:rsidRPr="00C22FA7">
        <w:t>Рис</w:t>
      </w:r>
      <w:r>
        <w:t>унок 15.</w:t>
      </w:r>
      <w:r w:rsidRPr="00C22FA7">
        <w:t xml:space="preserve"> </w:t>
      </w:r>
      <w:r>
        <w:t>Физический уровень модели</w:t>
      </w:r>
      <w:r w:rsidRPr="00BF21B2">
        <w:t xml:space="preserve"> данных</w:t>
      </w:r>
      <w:r>
        <w:t xml:space="preserve"> </w:t>
      </w:r>
      <w:r w:rsidRPr="00D947AF">
        <w:t xml:space="preserve">ИС </w:t>
      </w:r>
      <w:r>
        <w:t>формирования внешних документов</w:t>
      </w:r>
      <w:r>
        <w:br w:type="page"/>
      </w:r>
    </w:p>
    <w:p w14:paraId="6F836B8E" w14:textId="77777777" w:rsidR="009970C0" w:rsidRDefault="009970C0" w:rsidP="009970C0">
      <w:pPr>
        <w:pStyle w:val="af6"/>
        <w:sectPr w:rsidR="009970C0" w:rsidSect="00DD7A2A">
          <w:pgSz w:w="16838" w:h="11906" w:orient="landscape"/>
          <w:pgMar w:top="1134" w:right="851" w:bottom="1134" w:left="1701" w:header="709" w:footer="709" w:gutter="0"/>
          <w:cols w:space="708"/>
          <w:docGrid w:linePitch="360"/>
        </w:sectPr>
      </w:pPr>
    </w:p>
    <w:p w14:paraId="16D501F8" w14:textId="77777777" w:rsidR="00CC2DB0" w:rsidRDefault="00CC2DB0" w:rsidP="00A40656">
      <w:pPr>
        <w:pStyle w:val="1"/>
      </w:pPr>
      <w:bookmarkStart w:id="29" w:name="_Toc514923690"/>
      <w:r>
        <w:lastRenderedPageBreak/>
        <w:t>Реализация информационной системы</w:t>
      </w:r>
      <w:bookmarkEnd w:id="29"/>
    </w:p>
    <w:p w14:paraId="46D77CB9" w14:textId="434E2188" w:rsidR="00284A34" w:rsidRPr="00851A64" w:rsidRDefault="00851A64" w:rsidP="00CC2DB0">
      <w:r>
        <w:t>С</w:t>
      </w:r>
      <w:r w:rsidRPr="00851A64">
        <w:t xml:space="preserve"> </w:t>
      </w:r>
      <w:r>
        <w:t>помощью</w:t>
      </w:r>
      <w:r w:rsidRPr="00851A64">
        <w:t xml:space="preserve"> </w:t>
      </w:r>
      <w:r>
        <w:rPr>
          <w:i/>
          <w:lang w:val="en-US"/>
        </w:rPr>
        <w:t>Microsoft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SQL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Server</w:t>
      </w:r>
      <w:r w:rsidRPr="00851A64">
        <w:t xml:space="preserve"> </w:t>
      </w:r>
      <w:r>
        <w:t xml:space="preserve">создана спроектированная база данных </w:t>
      </w:r>
      <w:r w:rsidRPr="00851A64">
        <w:rPr>
          <w:i/>
          <w:lang w:val="en-US"/>
        </w:rPr>
        <w:t>Special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Economic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Zone</w:t>
      </w:r>
      <w:r w:rsidR="00492AA7">
        <w:rPr>
          <w:i/>
        </w:rPr>
        <w:t xml:space="preserve"> </w:t>
      </w:r>
      <w:r w:rsidR="00492AA7">
        <w:t>(рисунок 16)</w:t>
      </w:r>
      <w:r w:rsidRPr="00851A64">
        <w:t xml:space="preserve">. </w:t>
      </w:r>
      <w:r>
        <w:t xml:space="preserve">Созданы 24 таблицы, содержащие </w:t>
      </w:r>
      <w:r w:rsidR="00F568A4">
        <w:t xml:space="preserve">строки и столбы. </w:t>
      </w:r>
      <w:r w:rsidR="008F061A">
        <w:t xml:space="preserve">Каждая сущность имеет свои атрибуты с указанными типами данных и разрешением или запретом на значение </w:t>
      </w:r>
      <w:r w:rsidR="008F061A">
        <w:rPr>
          <w:i/>
          <w:lang w:val="en-US"/>
        </w:rPr>
        <w:t>NULL</w:t>
      </w:r>
      <w:r w:rsidR="00F568A4" w:rsidRPr="004E5147">
        <w:t>.</w:t>
      </w:r>
      <w:r w:rsidR="008F061A">
        <w:t xml:space="preserve"> Для идентификации сущностей использовался первичный ключ. Между собой таблицы были связаны внешними ключами. Сама база заполнена соответствующей информацией.</w:t>
      </w:r>
    </w:p>
    <w:p w14:paraId="0069B1C0" w14:textId="41E112D8" w:rsidR="00851A64" w:rsidRDefault="00851A64" w:rsidP="00851A64">
      <w:pPr>
        <w:pStyle w:val="af8"/>
      </w:pPr>
      <w:r>
        <w:rPr>
          <w:lang w:eastAsia="ru-RU"/>
        </w:rPr>
        <w:drawing>
          <wp:inline distT="0" distB="0" distL="0" distR="0" wp14:anchorId="5496BE56" wp14:editId="637C019B">
            <wp:extent cx="5939790" cy="3169920"/>
            <wp:effectExtent l="0" t="0" r="3810" b="0"/>
            <wp:docPr id="15" name="Рисунок 15" descr="Изображение выглядит как внутренний, компьютер&#10;&#10;Описание создано с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база скюл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30348" w14:textId="2C175A14" w:rsidR="00492AA7" w:rsidRDefault="00492AA7" w:rsidP="00492AA7">
      <w:pPr>
        <w:pStyle w:val="af6"/>
      </w:pPr>
      <w:r>
        <w:t>Рисунок 16. Страница входа в систему</w:t>
      </w:r>
    </w:p>
    <w:p w14:paraId="28CF2DF1" w14:textId="51398C19" w:rsidR="00AA5849" w:rsidRPr="00D773BA" w:rsidRDefault="00AA5849" w:rsidP="00AA5849">
      <w:bookmarkStart w:id="30" w:name="_Hlk514924514"/>
      <w:bookmarkStart w:id="31" w:name="_Hlk514924472"/>
      <w:r w:rsidRPr="00D773BA">
        <w:t xml:space="preserve">Стартовая страница системы </w:t>
      </w:r>
      <w:r>
        <w:t xml:space="preserve">позволяет пользователю войти в систему, чтобы работать с информацией или документами </w:t>
      </w:r>
      <w:bookmarkEnd w:id="30"/>
      <w:r w:rsidRPr="00D773BA">
        <w:t>(рисунок 1</w:t>
      </w:r>
      <w:r>
        <w:t>7</w:t>
      </w:r>
      <w:r w:rsidRPr="00D773BA">
        <w:t>)</w:t>
      </w:r>
      <w:r>
        <w:t>.</w:t>
      </w:r>
      <w:r w:rsidRPr="00D773BA">
        <w:t xml:space="preserve"> </w:t>
      </w:r>
      <w:r>
        <w:t xml:space="preserve">Она </w:t>
      </w:r>
      <w:r w:rsidRPr="00D773BA">
        <w:t>представлена окном, в котором есть поля для ввода логина и пароля, кнопка «Вход».</w:t>
      </w:r>
    </w:p>
    <w:p w14:paraId="52FFCE14" w14:textId="77777777" w:rsidR="00CC2DB0" w:rsidRDefault="00CC2DB0" w:rsidP="00CC2DB0">
      <w:pPr>
        <w:pStyle w:val="af8"/>
      </w:pPr>
      <w:r w:rsidRPr="00CC2DB0">
        <w:rPr>
          <w:lang w:eastAsia="ru-RU"/>
        </w:rPr>
        <w:lastRenderedPageBreak/>
        <w:drawing>
          <wp:inline distT="0" distB="0" distL="0" distR="0" wp14:anchorId="16D0B49B" wp14:editId="5FAD54B4">
            <wp:extent cx="5838825" cy="3120308"/>
            <wp:effectExtent l="0" t="0" r="0" b="4445"/>
            <wp:docPr id="14" name="Рисунок 14" descr="J:\Диплом\Скрины\Система главная страниц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J:\Диплом\Скрины\Система главная страница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739" cy="3132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1B660" w14:textId="1799E63D" w:rsidR="00CC2DB0" w:rsidRDefault="00CC2DB0" w:rsidP="007F3726">
      <w:pPr>
        <w:pStyle w:val="af6"/>
      </w:pPr>
      <w:r>
        <w:t>Рисунок 1</w:t>
      </w:r>
      <w:r w:rsidR="00FC33AE">
        <w:t>7</w:t>
      </w:r>
      <w:r>
        <w:t>. Страница входа в систему</w:t>
      </w:r>
    </w:p>
    <w:p w14:paraId="030E43F1" w14:textId="04ED7640" w:rsidR="00B16CD3" w:rsidRDefault="00B16CD3" w:rsidP="00B16CD3">
      <w:r w:rsidRPr="00783539">
        <w:t>При нажатии на кнопку «</w:t>
      </w:r>
      <w:r>
        <w:t>Вход</w:t>
      </w:r>
      <w:r w:rsidRPr="00783539">
        <w:t>» пользователь переходит в окно</w:t>
      </w:r>
      <w:r w:rsidR="00C05F35">
        <w:t xml:space="preserve"> – главная страница системы</w:t>
      </w:r>
      <w:r>
        <w:t xml:space="preserve"> (рисунок 1</w:t>
      </w:r>
      <w:r w:rsidR="00727751">
        <w:t>8</w:t>
      </w:r>
      <w:r>
        <w:t>)</w:t>
      </w:r>
      <w:r w:rsidRPr="00783539">
        <w:t>, где он может</w:t>
      </w:r>
      <w:r>
        <w:t xml:space="preserve"> выбрать следующие дальнейшие действия:</w:t>
      </w:r>
    </w:p>
    <w:p w14:paraId="55511777" w14:textId="777C7076" w:rsidR="00B16CD3" w:rsidRDefault="00B16CD3" w:rsidP="00B16CD3">
      <w:pPr>
        <w:pStyle w:val="a3"/>
        <w:numPr>
          <w:ilvl w:val="0"/>
          <w:numId w:val="23"/>
        </w:numPr>
      </w:pPr>
      <w:r>
        <w:t>Работа с информацией</w:t>
      </w:r>
      <w:r w:rsidR="00FC33AE">
        <w:t>;</w:t>
      </w:r>
    </w:p>
    <w:p w14:paraId="22FE22CD" w14:textId="422E6BBD" w:rsidR="00B16CD3" w:rsidRDefault="00B16CD3" w:rsidP="00B16CD3">
      <w:pPr>
        <w:pStyle w:val="a3"/>
        <w:numPr>
          <w:ilvl w:val="0"/>
          <w:numId w:val="23"/>
        </w:numPr>
      </w:pPr>
      <w:r>
        <w:t>Письмо</w:t>
      </w:r>
      <w:r w:rsidR="00FC33AE">
        <w:t>;</w:t>
      </w:r>
    </w:p>
    <w:p w14:paraId="0A89D28A" w14:textId="5ECE225E" w:rsidR="00B16CD3" w:rsidRDefault="00B16CD3" w:rsidP="00B16CD3">
      <w:pPr>
        <w:pStyle w:val="a3"/>
        <w:numPr>
          <w:ilvl w:val="0"/>
          <w:numId w:val="23"/>
        </w:numPr>
      </w:pPr>
      <w:r>
        <w:t>Отчет</w:t>
      </w:r>
      <w:r w:rsidR="00FC33AE">
        <w:t>;</w:t>
      </w:r>
    </w:p>
    <w:p w14:paraId="645EB738" w14:textId="72FA82F7" w:rsidR="00B16CD3" w:rsidRDefault="00B16CD3" w:rsidP="00B16CD3">
      <w:pPr>
        <w:pStyle w:val="a3"/>
        <w:numPr>
          <w:ilvl w:val="0"/>
          <w:numId w:val="23"/>
        </w:numPr>
      </w:pPr>
      <w:r>
        <w:t>Презентация</w:t>
      </w:r>
      <w:r w:rsidR="00FC33AE">
        <w:t>;</w:t>
      </w:r>
    </w:p>
    <w:p w14:paraId="20A7DD4D" w14:textId="0647BC18" w:rsidR="00B16CD3" w:rsidRDefault="00B16CD3" w:rsidP="00B16CD3">
      <w:pPr>
        <w:pStyle w:val="a3"/>
        <w:numPr>
          <w:ilvl w:val="0"/>
          <w:numId w:val="23"/>
        </w:numPr>
      </w:pPr>
      <w:r>
        <w:t>Поиск</w:t>
      </w:r>
      <w:r w:rsidR="00727751">
        <w:t xml:space="preserve"> нужной информации</w:t>
      </w:r>
      <w:r w:rsidR="00FC33AE">
        <w:t>;</w:t>
      </w:r>
    </w:p>
    <w:p w14:paraId="62E19369" w14:textId="083A3D19" w:rsidR="00B16CD3" w:rsidRDefault="00B16CD3" w:rsidP="00B16CD3">
      <w:pPr>
        <w:pStyle w:val="a3"/>
        <w:numPr>
          <w:ilvl w:val="0"/>
          <w:numId w:val="23"/>
        </w:numPr>
      </w:pPr>
      <w:r>
        <w:t>Выйти из системы.</w:t>
      </w:r>
    </w:p>
    <w:p w14:paraId="3D468BAC" w14:textId="4D7E86A9" w:rsidR="00A40656" w:rsidRDefault="00A40656" w:rsidP="00A40656">
      <w:r>
        <w:t>В шапке системы содержится логотип особой экономической зоны «Дубна».</w:t>
      </w:r>
    </w:p>
    <w:p w14:paraId="02E10514" w14:textId="59071286" w:rsidR="00CC2DB0" w:rsidRDefault="00727751" w:rsidP="00CC2DB0">
      <w:pPr>
        <w:pStyle w:val="af8"/>
      </w:pPr>
      <w:r>
        <w:rPr>
          <w:lang w:eastAsia="ru-RU"/>
        </w:rPr>
        <w:drawing>
          <wp:inline distT="0" distB="0" distL="0" distR="0" wp14:anchorId="7F5E8481" wp14:editId="714BA4AF">
            <wp:extent cx="5939790" cy="3204845"/>
            <wp:effectExtent l="0" t="0" r="3810" b="0"/>
            <wp:docPr id="18" name="Рисунок 18" descr="Изображение выглядит как трава, дорога, небо, здание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Система вторая страница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C9341" w14:textId="7BFAE026" w:rsidR="00CC2DB0" w:rsidRDefault="00CC2DB0" w:rsidP="007F3726">
      <w:pPr>
        <w:pStyle w:val="af6"/>
      </w:pPr>
      <w:r>
        <w:t>Рисунок 1</w:t>
      </w:r>
      <w:r w:rsidR="00727751">
        <w:t>8</w:t>
      </w:r>
      <w:r>
        <w:t>. Главная страница системы</w:t>
      </w:r>
    </w:p>
    <w:p w14:paraId="64F9E6ED" w14:textId="22765CF8" w:rsidR="00B16CD3" w:rsidRDefault="00AA5849" w:rsidP="00B16CD3">
      <w:r>
        <w:lastRenderedPageBreak/>
        <w:t xml:space="preserve">Подключив базу данных </w:t>
      </w:r>
      <w:r w:rsidRPr="00851A64">
        <w:rPr>
          <w:i/>
          <w:lang w:val="en-US"/>
        </w:rPr>
        <w:t>Special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Economic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Zone</w:t>
      </w:r>
      <w:r w:rsidRPr="00AA5849">
        <w:t xml:space="preserve"> из</w:t>
      </w:r>
      <w:r>
        <w:rPr>
          <w:i/>
        </w:rPr>
        <w:t xml:space="preserve"> </w:t>
      </w:r>
      <w:r>
        <w:rPr>
          <w:i/>
          <w:lang w:val="en-US"/>
        </w:rPr>
        <w:t>Microsoft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SQL</w:t>
      </w:r>
      <w:r w:rsidRPr="00851A64">
        <w:rPr>
          <w:i/>
        </w:rPr>
        <w:t xml:space="preserve"> </w:t>
      </w:r>
      <w:r w:rsidRPr="00851A64">
        <w:rPr>
          <w:i/>
          <w:lang w:val="en-US"/>
        </w:rPr>
        <w:t>Server</w:t>
      </w:r>
      <w:r>
        <w:t xml:space="preserve"> к </w:t>
      </w:r>
      <w:proofErr w:type="spellStart"/>
      <w:r w:rsidRPr="00957FB9">
        <w:rPr>
          <w:bCs/>
          <w:i/>
        </w:rPr>
        <w:t>Microsoft</w:t>
      </w:r>
      <w:proofErr w:type="spellEnd"/>
      <w:r w:rsidRPr="00957FB9">
        <w:rPr>
          <w:bCs/>
          <w:i/>
        </w:rPr>
        <w:t xml:space="preserve"> </w:t>
      </w:r>
      <w:proofErr w:type="spellStart"/>
      <w:r w:rsidRPr="00957FB9">
        <w:rPr>
          <w:bCs/>
          <w:i/>
        </w:rPr>
        <w:t>Visual</w:t>
      </w:r>
      <w:proofErr w:type="spellEnd"/>
      <w:r w:rsidRPr="00957FB9">
        <w:rPr>
          <w:bCs/>
          <w:i/>
        </w:rPr>
        <w:t xml:space="preserve"> </w:t>
      </w:r>
      <w:proofErr w:type="spellStart"/>
      <w:r w:rsidRPr="00957FB9">
        <w:rPr>
          <w:bCs/>
          <w:i/>
        </w:rPr>
        <w:t>Studio</w:t>
      </w:r>
      <w:proofErr w:type="spellEnd"/>
      <w:r w:rsidRPr="00957FB9">
        <w:rPr>
          <w:bCs/>
        </w:rPr>
        <w:t xml:space="preserve"> </w:t>
      </w:r>
      <w:r>
        <w:t xml:space="preserve">появилась возможность работать с внесенными данными. </w:t>
      </w:r>
      <w:r w:rsidR="00B16CD3" w:rsidRPr="00783539">
        <w:t>При нажатии на кнопку «</w:t>
      </w:r>
      <w:r w:rsidR="00B16CD3">
        <w:t>Работа с информацией</w:t>
      </w:r>
      <w:r w:rsidR="00B16CD3" w:rsidRPr="00783539">
        <w:t>» пользователь переходит в окно</w:t>
      </w:r>
      <w:r w:rsidR="00B16CD3">
        <w:t xml:space="preserve"> (рисунок 1</w:t>
      </w:r>
      <w:r w:rsidR="00727751">
        <w:t>9</w:t>
      </w:r>
      <w:r w:rsidR="00B16CD3">
        <w:t>)</w:t>
      </w:r>
      <w:r w:rsidR="00B16CD3" w:rsidRPr="00783539">
        <w:t xml:space="preserve">, </w:t>
      </w:r>
      <w:r w:rsidR="00B16CD3">
        <w:t>в котором показана таблица данных, с которой он может выполнять следующие действия:</w:t>
      </w:r>
    </w:p>
    <w:p w14:paraId="621CF96C" w14:textId="77777777" w:rsidR="00B16CD3" w:rsidRDefault="00B16CD3" w:rsidP="00B16CD3">
      <w:pPr>
        <w:pStyle w:val="a3"/>
        <w:numPr>
          <w:ilvl w:val="0"/>
          <w:numId w:val="24"/>
        </w:numPr>
        <w:ind w:left="0" w:firstLine="709"/>
      </w:pPr>
      <w:r>
        <w:t>Изменить какую-либо ячейку и нажать кнопку «Обновить», после чего сохранятся изменения;</w:t>
      </w:r>
    </w:p>
    <w:p w14:paraId="0C999096" w14:textId="77777777" w:rsidR="00B16CD3" w:rsidRDefault="00B16CD3" w:rsidP="00B16CD3">
      <w:pPr>
        <w:pStyle w:val="a3"/>
        <w:numPr>
          <w:ilvl w:val="0"/>
          <w:numId w:val="24"/>
        </w:numPr>
        <w:ind w:left="0" w:firstLine="709"/>
      </w:pPr>
      <w:r>
        <w:t>Выбрать какую-либо строку таблицы и нажать кнопку «Удалить», после чего выбранная строка удалится из таблицы;</w:t>
      </w:r>
    </w:p>
    <w:p w14:paraId="7A4C70A1" w14:textId="77777777" w:rsidR="00B16CD3" w:rsidRDefault="00C05F35" w:rsidP="00B16CD3">
      <w:pPr>
        <w:pStyle w:val="a3"/>
        <w:numPr>
          <w:ilvl w:val="0"/>
          <w:numId w:val="24"/>
        </w:numPr>
        <w:ind w:left="0" w:firstLine="709"/>
      </w:pPr>
      <w:r>
        <w:t>Внести данные в специально отведенные для этого ячейки и нажать кнопку «Добавить», для добавления в таблицу необходимых данных;</w:t>
      </w:r>
    </w:p>
    <w:p w14:paraId="7BF5EC0D" w14:textId="52EB903C" w:rsidR="00B16CD3" w:rsidRDefault="00C05F35" w:rsidP="006772C6">
      <w:pPr>
        <w:pStyle w:val="a3"/>
        <w:numPr>
          <w:ilvl w:val="0"/>
          <w:numId w:val="24"/>
        </w:numPr>
        <w:ind w:left="0" w:firstLine="709"/>
      </w:pPr>
      <w:r>
        <w:t>Нажать кнопку «Выход» и перейти на главную страницу.</w:t>
      </w:r>
    </w:p>
    <w:p w14:paraId="246DAD5A" w14:textId="0BDFD04F" w:rsidR="00CC2DB0" w:rsidRDefault="006772C6" w:rsidP="00CC2DB0">
      <w:pPr>
        <w:pStyle w:val="af8"/>
      </w:pPr>
      <w:r>
        <w:rPr>
          <w:lang w:eastAsia="ru-RU"/>
        </w:rPr>
        <w:drawing>
          <wp:inline distT="0" distB="0" distL="0" distR="0" wp14:anchorId="24472125" wp14:editId="567705C0">
            <wp:extent cx="5939790" cy="316992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02EA3" w14:textId="59215EF0" w:rsidR="00CC2DB0" w:rsidRDefault="00CC2DB0" w:rsidP="007F3726">
      <w:pPr>
        <w:pStyle w:val="af6"/>
      </w:pPr>
      <w:r>
        <w:t>Рисунок 1</w:t>
      </w:r>
      <w:r w:rsidR="00727751">
        <w:t>9</w:t>
      </w:r>
      <w:r>
        <w:t>. Страница работы с информацией</w:t>
      </w:r>
    </w:p>
    <w:p w14:paraId="7D95B928" w14:textId="689FD733" w:rsidR="00727751" w:rsidRDefault="00727751" w:rsidP="00727751">
      <w:r w:rsidRPr="00783539">
        <w:t>При нажатии на кнопку «</w:t>
      </w:r>
      <w:r>
        <w:t>Поиск нужной информации</w:t>
      </w:r>
      <w:r w:rsidRPr="00783539">
        <w:t xml:space="preserve">» </w:t>
      </w:r>
      <w:r>
        <w:t>поверх главное страницы открывается окно (рисунок 20)</w:t>
      </w:r>
      <w:r w:rsidRPr="00783539">
        <w:t xml:space="preserve">, </w:t>
      </w:r>
      <w:r>
        <w:t>в котором есть поле для ввода того, что требуется найти: «Введите тег или атрибут». Здесь можно найти фотографию по тегам, хранящимся в базе данных, так как каждой загруженной в базу фотографии присвоены свои теги. Также можно найти какую-либо информацию, например адрес какой-либо компании, зная её город (рисунок 21).</w:t>
      </w:r>
    </w:p>
    <w:p w14:paraId="0229EDFF" w14:textId="34761FA3" w:rsidR="00CC2DB0" w:rsidRDefault="00727751" w:rsidP="00CC2DB0">
      <w:pPr>
        <w:pStyle w:val="af8"/>
      </w:pPr>
      <w:r>
        <w:rPr>
          <w:lang w:eastAsia="ru-RU"/>
        </w:rPr>
        <w:lastRenderedPageBreak/>
        <w:drawing>
          <wp:inline distT="0" distB="0" distL="0" distR="0" wp14:anchorId="32A870A8" wp14:editId="31B06BB0">
            <wp:extent cx="5939790" cy="3209290"/>
            <wp:effectExtent l="0" t="0" r="3810" b="0"/>
            <wp:docPr id="19" name="Рисунок 19" descr="Изображение выглядит как дорога, трава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езультат поиска 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8DB42" w14:textId="0EEE54EA" w:rsidR="00727751" w:rsidRDefault="00727751" w:rsidP="00727751">
      <w:pPr>
        <w:pStyle w:val="af6"/>
      </w:pPr>
      <w:r>
        <w:t>Рисунок 20. Страница результата поиска</w:t>
      </w:r>
    </w:p>
    <w:p w14:paraId="262C2A33" w14:textId="607FD222" w:rsidR="007F3726" w:rsidRDefault="00727751" w:rsidP="00CC2DB0">
      <w:pPr>
        <w:pStyle w:val="af8"/>
      </w:pPr>
      <w:r>
        <w:rPr>
          <w:lang w:eastAsia="ru-RU"/>
        </w:rPr>
        <w:drawing>
          <wp:inline distT="0" distB="0" distL="0" distR="0" wp14:anchorId="78BBD219" wp14:editId="028FC4DC">
            <wp:extent cx="5939790" cy="3128010"/>
            <wp:effectExtent l="0" t="0" r="3810" b="0"/>
            <wp:docPr id="21" name="Рисунок 21" descr="Изображение выглядит как трава, снимок экрана, дорога, небо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езультат поиска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42250" w14:textId="0B11A100" w:rsidR="00727751" w:rsidRDefault="00727751" w:rsidP="00727751">
      <w:pPr>
        <w:pStyle w:val="af6"/>
      </w:pPr>
      <w:r>
        <w:t>Рисунок 21. Страница результата поиска по городу</w:t>
      </w:r>
    </w:p>
    <w:p w14:paraId="503325DD" w14:textId="23F517F6" w:rsidR="00C52765" w:rsidRDefault="00080AE7" w:rsidP="00080AE7">
      <w:r>
        <w:t xml:space="preserve">На главное странице при нажатии на кнопку «Письмо» открывается окно (рисунок 22), в котором можно создавать </w:t>
      </w:r>
      <w:r w:rsidR="00E826B9">
        <w:t>письма</w:t>
      </w:r>
      <w:r>
        <w:t xml:space="preserve">. </w:t>
      </w:r>
      <w:r w:rsidR="00A20232">
        <w:t>Необходимая информация подгружа</w:t>
      </w:r>
      <w:r w:rsidR="00E826B9">
        <w:t>ется</w:t>
      </w:r>
      <w:r w:rsidR="00A20232">
        <w:t xml:space="preserve"> из базы</w:t>
      </w:r>
      <w:r w:rsidR="00A521C0">
        <w:t xml:space="preserve"> либо можно дописать её вручную</w:t>
      </w:r>
      <w:r w:rsidR="00A20232">
        <w:t xml:space="preserve">. </w:t>
      </w:r>
      <w:r>
        <w:t xml:space="preserve">В шапке окна содержится логотип особой экономической зоны «Дубна». </w:t>
      </w:r>
    </w:p>
    <w:p w14:paraId="187A0959" w14:textId="6A48CC44" w:rsidR="00C52765" w:rsidRDefault="00080AE7" w:rsidP="00864C68">
      <w:r>
        <w:t>В шапке письма можно выбрать бланк, если он необходим, затем справа пишется</w:t>
      </w:r>
      <w:r w:rsidR="00864C68">
        <w:t xml:space="preserve"> «Д</w:t>
      </w:r>
      <w:r>
        <w:t>олжность</w:t>
      </w:r>
      <w:r w:rsidR="00C52765">
        <w:t xml:space="preserve"> получателя</w:t>
      </w:r>
      <w:r w:rsidR="00864C68">
        <w:t xml:space="preserve"> </w:t>
      </w:r>
      <w:r w:rsidR="00C52765">
        <w:t>название компании</w:t>
      </w:r>
      <w:r w:rsidR="00864C68">
        <w:t xml:space="preserve"> </w:t>
      </w:r>
      <w:r w:rsidR="00C52765">
        <w:t>И. О. Фамилия получателя</w:t>
      </w:r>
      <w:r w:rsidR="00864C68">
        <w:t>»</w:t>
      </w:r>
      <w:r w:rsidR="00C52765">
        <w:t>.</w:t>
      </w:r>
    </w:p>
    <w:p w14:paraId="2C33F7BB" w14:textId="311881B3" w:rsidR="00C52765" w:rsidRDefault="00C52765" w:rsidP="00864C68">
      <w:r>
        <w:t>Посередине перед самим текстом письма обращение «Уважаемый</w:t>
      </w:r>
      <w:r w:rsidR="00E826B9">
        <w:t>/</w:t>
      </w:r>
      <w:proofErr w:type="spellStart"/>
      <w:r w:rsidR="00E826B9">
        <w:t>ая</w:t>
      </w:r>
      <w:proofErr w:type="spellEnd"/>
      <w:r>
        <w:t xml:space="preserve"> И.</w:t>
      </w:r>
      <w:r w:rsidR="00E826B9">
        <w:t> </w:t>
      </w:r>
      <w:r>
        <w:t>О.</w:t>
      </w:r>
      <w:r w:rsidR="00E826B9">
        <w:t> </w:t>
      </w:r>
      <w:r>
        <w:t>Фамилия</w:t>
      </w:r>
      <w:r w:rsidR="00BE31C7">
        <w:t>,</w:t>
      </w:r>
      <w:r>
        <w:t>»</w:t>
      </w:r>
      <w:r w:rsidR="00864C68">
        <w:t xml:space="preserve">. </w:t>
      </w:r>
      <w:r w:rsidR="00E826B9">
        <w:t xml:space="preserve">Ниже пишется текст </w:t>
      </w:r>
      <w:r w:rsidR="005E33CA">
        <w:t>данного письма</w:t>
      </w:r>
      <w:r w:rsidR="00BF2FD1">
        <w:t>.</w:t>
      </w:r>
      <w:r w:rsidR="00864C68">
        <w:t xml:space="preserve"> В конце письма слева: «С уважением, должность отправителя», подпись и справа «И. О. Фамилия».</w:t>
      </w:r>
    </w:p>
    <w:p w14:paraId="64DE5A1B" w14:textId="3614B453" w:rsidR="00E5429E" w:rsidRDefault="00E5429E" w:rsidP="00E5429E">
      <w:r>
        <w:lastRenderedPageBreak/>
        <w:t>При создании документа есть возможность предварительного просмотра нажатием на кнопку лупы.</w:t>
      </w:r>
    </w:p>
    <w:p w14:paraId="1701DA9E" w14:textId="62C646B2" w:rsidR="00E5429E" w:rsidRDefault="00E5429E" w:rsidP="00E5429E">
      <w:r>
        <w:t xml:space="preserve">Рядом с </w:t>
      </w:r>
      <w:r w:rsidR="00E826B9">
        <w:t>панелью создания письма</w:t>
      </w:r>
      <w:r>
        <w:t xml:space="preserve"> имеется кнопка </w:t>
      </w:r>
      <w:r w:rsidR="00E826B9">
        <w:t xml:space="preserve">«Свойства» </w:t>
      </w:r>
      <w:r>
        <w:t>для указания свойств</w:t>
      </w:r>
      <w:r w:rsidR="00E826B9">
        <w:t xml:space="preserve"> информации</w:t>
      </w:r>
      <w:r>
        <w:t>.</w:t>
      </w:r>
      <w:r w:rsidR="00C0148B">
        <w:t xml:space="preserve"> Эта функция позволяет д</w:t>
      </w:r>
      <w:r>
        <w:t xml:space="preserve">ля каждой изменяющейся информации в документе, например, </w:t>
      </w:r>
      <w:r w:rsidR="00E826B9">
        <w:t>«И.О. Фамилия получателя»</w:t>
      </w:r>
      <w:r>
        <w:t>, указать, что именно эта информация будет меняться, чтобы была возможность формировать какое-либо количество писем с разным содержанием</w:t>
      </w:r>
      <w:r w:rsidR="006E362F">
        <w:t xml:space="preserve"> (рисунок 23)</w:t>
      </w:r>
      <w:r>
        <w:t>.</w:t>
      </w:r>
    </w:p>
    <w:p w14:paraId="442A18F4" w14:textId="53F24A94" w:rsidR="00E826B9" w:rsidRDefault="00E826B9" w:rsidP="00CC2DB0">
      <w:pPr>
        <w:pStyle w:val="af8"/>
      </w:pPr>
      <w:r>
        <w:drawing>
          <wp:inline distT="0" distB="0" distL="0" distR="0" wp14:anchorId="1123E51D" wp14:editId="33E6C28A">
            <wp:extent cx="5927017" cy="34766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Пьсмо форма2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05"/>
                    <a:stretch/>
                  </pic:blipFill>
                  <pic:spPr bwMode="auto">
                    <a:xfrm>
                      <a:off x="0" y="0"/>
                      <a:ext cx="5931890" cy="3479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7964E1" w14:textId="76D56757" w:rsidR="007F3726" w:rsidRDefault="007F3726" w:rsidP="007F3726">
      <w:pPr>
        <w:pStyle w:val="af6"/>
      </w:pPr>
      <w:r w:rsidRPr="00120CEE">
        <w:t xml:space="preserve">Рисунок </w:t>
      </w:r>
      <w:r w:rsidR="00080AE7">
        <w:t>22</w:t>
      </w:r>
      <w:r w:rsidRPr="00120CEE">
        <w:t xml:space="preserve">. </w:t>
      </w:r>
      <w:r w:rsidR="00E826B9">
        <w:t>Э</w:t>
      </w:r>
      <w:r>
        <w:t>кранн</w:t>
      </w:r>
      <w:r w:rsidR="00E826B9">
        <w:t>ая</w:t>
      </w:r>
      <w:r>
        <w:t xml:space="preserve"> форм</w:t>
      </w:r>
      <w:r w:rsidR="00E826B9">
        <w:t>а</w:t>
      </w:r>
      <w:r>
        <w:t xml:space="preserve"> для работы с письмом</w:t>
      </w:r>
    </w:p>
    <w:p w14:paraId="0148A0B7" w14:textId="5BB2BFC7" w:rsidR="00E826B9" w:rsidRDefault="00E826B9" w:rsidP="006E362F">
      <w:pPr>
        <w:pStyle w:val="af8"/>
      </w:pPr>
      <w:r>
        <w:drawing>
          <wp:inline distT="0" distB="0" distL="0" distR="0" wp14:anchorId="737421B6" wp14:editId="07F32557">
            <wp:extent cx="5912094" cy="3438525"/>
            <wp:effectExtent l="0" t="0" r="0" b="0"/>
            <wp:docPr id="24" name="Рисунок 24" descr="Изображение выглядит как снимок экрана&#10;&#10;Описание создано с очень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Пьсмо форма продолжение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2567" cy="3444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2" w:name="_GoBack"/>
      <w:bookmarkEnd w:id="32"/>
    </w:p>
    <w:p w14:paraId="42575663" w14:textId="6A57FF21" w:rsidR="006E362F" w:rsidRDefault="006E362F" w:rsidP="006E362F">
      <w:pPr>
        <w:pStyle w:val="af6"/>
      </w:pPr>
      <w:r w:rsidRPr="00120CEE">
        <w:t xml:space="preserve">Рисунок </w:t>
      </w:r>
      <w:r>
        <w:t>23</w:t>
      </w:r>
      <w:r w:rsidRPr="00120CEE">
        <w:t xml:space="preserve">. </w:t>
      </w:r>
      <w:r w:rsidR="00E826B9">
        <w:t>Экранная форма создания письма</w:t>
      </w:r>
      <w:r>
        <w:t xml:space="preserve"> с указанием изменяющейся информации</w:t>
      </w:r>
    </w:p>
    <w:p w14:paraId="06B41261" w14:textId="569B9D3F" w:rsidR="00A521C0" w:rsidRDefault="00A521C0" w:rsidP="00A521C0">
      <w:r>
        <w:lastRenderedPageBreak/>
        <w:t>При нажатии на кнопку «Презентация» открывается окно (рисунок 2</w:t>
      </w:r>
      <w:r w:rsidR="006E362F">
        <w:t>4</w:t>
      </w:r>
      <w:r>
        <w:t>), в котором можно создавать презентацию. Необходимую информацию или фотографии можно подгрузить из базы данных либо внести вручную. В шапке окна содержится логотип особой экономической зоны «Дубна». Кнопка «Далее» предназначена для открытия следующей страницы со слайдами.</w:t>
      </w:r>
    </w:p>
    <w:p w14:paraId="04FD0D57" w14:textId="6713CE9E" w:rsidR="007F3726" w:rsidRDefault="00864C68" w:rsidP="00A521C0">
      <w:r>
        <w:t>Для презентаций сложно сделать один единый шаблон, который подходил бы для всего. Но можно сделать что-то общее и добавить возможность самому вносить изменения. Таким образом, в шаблоне презентации на первой странице ставится какая-либо фотография схожая с тематикой, а также сама тема. У каждого слайда есть свое название, текст или фотографии. Можно добавить имеющиеся диаграммы</w:t>
      </w:r>
      <w:r w:rsidR="009B1BC7">
        <w:t>, например, количеств</w:t>
      </w:r>
      <w:r w:rsidR="00CA39E8">
        <w:t>о</w:t>
      </w:r>
      <w:r w:rsidR="009B1BC7">
        <w:t xml:space="preserve"> резидентов ОЭЗ «Дубна», </w:t>
      </w:r>
      <w:r w:rsidR="00CA39E8">
        <w:t>также</w:t>
      </w:r>
      <w:r w:rsidR="009B1BC7">
        <w:t xml:space="preserve"> разбитых </w:t>
      </w:r>
      <w:r w:rsidR="00CA39E8">
        <w:t>по</w:t>
      </w:r>
      <w:r w:rsidR="009B1BC7">
        <w:t xml:space="preserve"> направления</w:t>
      </w:r>
      <w:r w:rsidR="00CA39E8">
        <w:t>м, количество резидентов особых экономических зон России и др.</w:t>
      </w:r>
    </w:p>
    <w:p w14:paraId="4343F863" w14:textId="0C5F4AB3" w:rsidR="007F3726" w:rsidRDefault="006A3B94" w:rsidP="00CC2DB0">
      <w:pPr>
        <w:pStyle w:val="af8"/>
      </w:pPr>
      <w:r>
        <w:rPr>
          <w:lang w:eastAsia="ru-RU"/>
        </w:rPr>
        <w:drawing>
          <wp:inline distT="0" distB="0" distL="0" distR="0" wp14:anchorId="3EC1711F" wp14:editId="413CC87F">
            <wp:extent cx="5939790" cy="4443730"/>
            <wp:effectExtent l="0" t="0" r="3810" b="0"/>
            <wp:docPr id="28" name="Рисунок 28" descr="Изображение выглядит как текст&#10;&#10;Описание создано с высокой степенью достовер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шаблон презентации3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2B6D9" w14:textId="47AB145D" w:rsidR="007F3726" w:rsidRPr="00120CEE" w:rsidRDefault="007F3726" w:rsidP="007F3726">
      <w:pPr>
        <w:pStyle w:val="af6"/>
      </w:pPr>
      <w:r w:rsidRPr="00120CEE">
        <w:t xml:space="preserve">Рисунок </w:t>
      </w:r>
      <w:r w:rsidR="00080AE7">
        <w:t>2</w:t>
      </w:r>
      <w:r w:rsidR="006E362F">
        <w:t>4</w:t>
      </w:r>
      <w:r w:rsidRPr="00120CEE">
        <w:t xml:space="preserve">. </w:t>
      </w:r>
      <w:r>
        <w:t>Эскиз экранной формы для работы с презентацией</w:t>
      </w:r>
    </w:p>
    <w:p w14:paraId="1498A657" w14:textId="6B739450" w:rsidR="00A521C0" w:rsidRDefault="00A521C0" w:rsidP="00A521C0">
      <w:r>
        <w:t>При нажатии на кнопку «Отчет» открывается окно (рисунок 2</w:t>
      </w:r>
      <w:r w:rsidR="006E362F">
        <w:t>5</w:t>
      </w:r>
      <w:r>
        <w:t>), в котором можно создавать отчет о деятельности резидентов ОЭЗ «Дубна». Необходимую информацию можно подгрузить из базы данных либо внести вручную. В шапке окна содержится логотип особой экономической зоны «Дубна».</w:t>
      </w:r>
    </w:p>
    <w:p w14:paraId="10FC2F45" w14:textId="5158AFB4" w:rsidR="003F6E33" w:rsidRDefault="003F6E33" w:rsidP="00A521C0">
      <w:r>
        <w:lastRenderedPageBreak/>
        <w:t>Отчет представляет собой таблицу, которая содержит список всех резидентов ОЭЗ «Дубна»</w:t>
      </w:r>
      <w:r w:rsidR="005041C9">
        <w:t xml:space="preserve"> с необходимыми показателями, например, выручка, </w:t>
      </w:r>
      <w:r w:rsidR="00C9258A">
        <w:t xml:space="preserve">инвестиции, </w:t>
      </w:r>
      <w:r w:rsidR="005041C9">
        <w:t>количество рабочих мест</w:t>
      </w:r>
      <w:r w:rsidR="00C9258A">
        <w:t xml:space="preserve"> и др.</w:t>
      </w:r>
    </w:p>
    <w:p w14:paraId="1856483E" w14:textId="7888E311" w:rsidR="007F3726" w:rsidRDefault="005B6227" w:rsidP="00CC2DB0">
      <w:pPr>
        <w:pStyle w:val="af8"/>
      </w:pPr>
      <w:r>
        <w:drawing>
          <wp:inline distT="0" distB="0" distL="0" distR="0" wp14:anchorId="367BEB8D" wp14:editId="7D0FE0BF">
            <wp:extent cx="5939790" cy="4451985"/>
            <wp:effectExtent l="0" t="0" r="381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шаблон отчета3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BFD84" w14:textId="4609E778" w:rsidR="007F3726" w:rsidRPr="00120CEE" w:rsidRDefault="007F3726" w:rsidP="007F3726">
      <w:pPr>
        <w:pStyle w:val="af6"/>
      </w:pPr>
      <w:r w:rsidRPr="00120CEE">
        <w:t xml:space="preserve">Рисунок </w:t>
      </w:r>
      <w:r w:rsidR="00080AE7">
        <w:t>2</w:t>
      </w:r>
      <w:r w:rsidR="006E362F">
        <w:t>5</w:t>
      </w:r>
      <w:r w:rsidRPr="00120CEE">
        <w:t xml:space="preserve">. </w:t>
      </w:r>
      <w:r>
        <w:t>Эскиз экранной формы для работы с отчетом</w:t>
      </w:r>
    </w:p>
    <w:bookmarkEnd w:id="31"/>
    <w:p w14:paraId="42F9029A" w14:textId="77777777" w:rsidR="007F3726" w:rsidRPr="00CC2DB0" w:rsidRDefault="007F3726" w:rsidP="00CC2DB0">
      <w:pPr>
        <w:pStyle w:val="af8"/>
      </w:pPr>
    </w:p>
    <w:p w14:paraId="1D9C0DC1" w14:textId="77777777" w:rsidR="00CE62EB" w:rsidRPr="00A40656" w:rsidRDefault="00C71A99" w:rsidP="00A40656">
      <w:pPr>
        <w:pStyle w:val="1"/>
        <w:rPr>
          <w:rStyle w:val="10"/>
          <w:b/>
        </w:rPr>
      </w:pPr>
      <w:r>
        <w:br w:type="page"/>
      </w:r>
      <w:bookmarkStart w:id="33" w:name="_Toc514923691"/>
      <w:r w:rsidR="00CE62EB" w:rsidRPr="00A40656">
        <w:rPr>
          <w:rStyle w:val="10"/>
          <w:b/>
        </w:rPr>
        <w:lastRenderedPageBreak/>
        <w:t>Заключение</w:t>
      </w:r>
      <w:bookmarkEnd w:id="33"/>
    </w:p>
    <w:p w14:paraId="06C86ED9" w14:textId="3A7C984A" w:rsidR="00C8364D" w:rsidRDefault="00016687" w:rsidP="00016687">
      <w:pPr>
        <w:rPr>
          <w:bCs/>
        </w:rPr>
      </w:pPr>
      <w:r w:rsidRPr="005B402E">
        <w:t xml:space="preserve">В ходе данной работы был проведен </w:t>
      </w:r>
      <w:r w:rsidR="00C8364D">
        <w:t>анализ существующих решений. Рассмотрены</w:t>
      </w:r>
      <w:r w:rsidR="00C8364D" w:rsidRPr="00F03D7C">
        <w:t xml:space="preserve"> систем</w:t>
      </w:r>
      <w:r w:rsidR="00C8364D">
        <w:t>ы</w:t>
      </w:r>
      <w:r w:rsidR="00C8364D" w:rsidRPr="00F03D7C">
        <w:t xml:space="preserve"> для создания и хранения документов</w:t>
      </w:r>
      <w:r w:rsidR="00C8364D">
        <w:t xml:space="preserve">, такие как </w:t>
      </w:r>
      <w:proofErr w:type="spellStart"/>
      <w:r w:rsidR="00C8364D">
        <w:rPr>
          <w:bCs/>
        </w:rPr>
        <w:t>АвтоДок</w:t>
      </w:r>
      <w:proofErr w:type="spellEnd"/>
      <w:r w:rsidR="00C8364D">
        <w:rPr>
          <w:bCs/>
        </w:rPr>
        <w:t xml:space="preserve">, </w:t>
      </w:r>
      <w:proofErr w:type="spellStart"/>
      <w:r w:rsidR="00C8364D" w:rsidRPr="00981D41">
        <w:rPr>
          <w:i/>
        </w:rPr>
        <w:t>DerzhavaDocs</w:t>
      </w:r>
      <w:proofErr w:type="spellEnd"/>
      <w:r w:rsidR="00C8364D">
        <w:rPr>
          <w:i/>
        </w:rPr>
        <w:t xml:space="preserve">, </w:t>
      </w:r>
      <w:r w:rsidR="00C8364D" w:rsidRPr="001411A8">
        <w:rPr>
          <w:bCs/>
        </w:rPr>
        <w:t>«</w:t>
      </w:r>
      <w:proofErr w:type="spellStart"/>
      <w:r w:rsidR="00C8364D" w:rsidRPr="001411A8">
        <w:rPr>
          <w:bCs/>
        </w:rPr>
        <w:t>LanDocs</w:t>
      </w:r>
      <w:proofErr w:type="spellEnd"/>
      <w:r w:rsidR="00C8364D" w:rsidRPr="001411A8">
        <w:rPr>
          <w:bCs/>
        </w:rPr>
        <w:t xml:space="preserve"> Конструктор документов»</w:t>
      </w:r>
      <w:r w:rsidR="00D32E2A">
        <w:rPr>
          <w:bCs/>
        </w:rPr>
        <w:t xml:space="preserve">. </w:t>
      </w:r>
      <w:r w:rsidR="00D32E2A" w:rsidRPr="00F85A0C">
        <w:rPr>
          <w:bCs/>
        </w:rPr>
        <w:t>1</w:t>
      </w:r>
      <w:proofErr w:type="gramStart"/>
      <w:r w:rsidR="00D32E2A" w:rsidRPr="000F7922">
        <w:rPr>
          <w:bCs/>
          <w:i/>
        </w:rPr>
        <w:t>С</w:t>
      </w:r>
      <w:r w:rsidR="00D32E2A" w:rsidRPr="00F85A0C">
        <w:rPr>
          <w:bCs/>
        </w:rPr>
        <w:t>:Архив</w:t>
      </w:r>
      <w:proofErr w:type="gramEnd"/>
      <w:r w:rsidR="00D32E2A">
        <w:rPr>
          <w:bCs/>
        </w:rPr>
        <w:t xml:space="preserve">, </w:t>
      </w:r>
      <w:proofErr w:type="spellStart"/>
      <w:r w:rsidR="00D32E2A" w:rsidRPr="000F7922">
        <w:rPr>
          <w:bCs/>
          <w:i/>
        </w:rPr>
        <w:t>CompanyMedia</w:t>
      </w:r>
      <w:proofErr w:type="spellEnd"/>
      <w:r w:rsidR="00C8364D">
        <w:rPr>
          <w:bCs/>
        </w:rPr>
        <w:t>.</w:t>
      </w:r>
    </w:p>
    <w:p w14:paraId="52513B1F" w14:textId="77777777" w:rsidR="00C8364D" w:rsidRDefault="00C8364D" w:rsidP="00C8364D">
      <w:r>
        <w:t xml:space="preserve">Был изучен </w:t>
      </w:r>
      <w:proofErr w:type="spellStart"/>
      <w:r w:rsidRPr="00981D41">
        <w:rPr>
          <w:rFonts w:eastAsia="Times New Roman"/>
          <w:i/>
          <w:lang w:eastAsia="ru-RU"/>
        </w:rPr>
        <w:t>MySQL</w:t>
      </w:r>
      <w:proofErr w:type="spellEnd"/>
      <w:r>
        <w:rPr>
          <w:rFonts w:eastAsia="Times New Roman"/>
          <w:lang w:eastAsia="ru-RU"/>
        </w:rPr>
        <w:t>, с</w:t>
      </w:r>
      <w:r>
        <w:t xml:space="preserve"> помощью которого была создана база данных для хранения всей информации о компаниях-резидентах</w:t>
      </w:r>
      <w:r w:rsidR="001E3372">
        <w:t>, а также всей имеющейся информации в МБУ «Дирекция развития наукограда Дубна».</w:t>
      </w:r>
    </w:p>
    <w:p w14:paraId="1155E842" w14:textId="25591419" w:rsidR="001E3372" w:rsidRPr="001E3372" w:rsidRDefault="001E3372" w:rsidP="00C8364D">
      <w:r>
        <w:t xml:space="preserve">Используя </w:t>
      </w:r>
      <w:proofErr w:type="spellStart"/>
      <w:r w:rsidR="00AE2183" w:rsidRPr="00957FB9">
        <w:rPr>
          <w:bCs/>
          <w:i/>
        </w:rPr>
        <w:t>Microsoft</w:t>
      </w:r>
      <w:proofErr w:type="spellEnd"/>
      <w:r w:rsidR="00AE2183" w:rsidRPr="00957FB9">
        <w:rPr>
          <w:bCs/>
          <w:i/>
        </w:rPr>
        <w:t xml:space="preserve"> </w:t>
      </w:r>
      <w:proofErr w:type="spellStart"/>
      <w:r w:rsidR="00AE2183" w:rsidRPr="00957FB9">
        <w:rPr>
          <w:bCs/>
          <w:i/>
        </w:rPr>
        <w:t>Visual</w:t>
      </w:r>
      <w:proofErr w:type="spellEnd"/>
      <w:r w:rsidR="00AE2183" w:rsidRPr="00957FB9">
        <w:rPr>
          <w:bCs/>
          <w:i/>
        </w:rPr>
        <w:t xml:space="preserve"> </w:t>
      </w:r>
      <w:proofErr w:type="spellStart"/>
      <w:r w:rsidR="00AE2183" w:rsidRPr="00957FB9">
        <w:rPr>
          <w:bCs/>
          <w:i/>
        </w:rPr>
        <w:t>Studio</w:t>
      </w:r>
      <w:proofErr w:type="spellEnd"/>
      <w:r w:rsidRPr="001E3372">
        <w:t xml:space="preserve"> 2013 </w:t>
      </w:r>
      <w:r>
        <w:t xml:space="preserve">на языке программирования </w:t>
      </w:r>
      <w:r w:rsidRPr="00C05625">
        <w:rPr>
          <w:i/>
          <w:lang w:val="en-US"/>
        </w:rPr>
        <w:t>C</w:t>
      </w:r>
      <w:r w:rsidRPr="001E3372">
        <w:t>#</w:t>
      </w:r>
      <w:r>
        <w:t xml:space="preserve"> </w:t>
      </w:r>
      <w:r w:rsidRPr="001E3372">
        <w:t>была создана информационная система</w:t>
      </w:r>
      <w:r>
        <w:t>,</w:t>
      </w:r>
      <w:r w:rsidRPr="001E3372">
        <w:t xml:space="preserve"> по</w:t>
      </w:r>
      <w:r>
        <w:t xml:space="preserve">зволяющая формировать внешние документы такие как письма, отчеты и презентации, также имеется возможность поиска, изменения, добавления и удаления хранящейся </w:t>
      </w:r>
      <w:r w:rsidR="00B00C9E">
        <w:t xml:space="preserve">в системе </w:t>
      </w:r>
      <w:r>
        <w:t>информации</w:t>
      </w:r>
      <w:r w:rsidR="00B00C9E">
        <w:t>.</w:t>
      </w:r>
    </w:p>
    <w:p w14:paraId="27BBF735" w14:textId="6B889E03" w:rsidR="007D73AD" w:rsidRDefault="007D73AD" w:rsidP="007D73AD">
      <w:pPr>
        <w:ind w:firstLine="708"/>
      </w:pPr>
      <w:r>
        <w:t xml:space="preserve">Реализация предложенной информационной системы поможет </w:t>
      </w:r>
      <w:r w:rsidR="00213436">
        <w:t>сотрудникам дирекции</w:t>
      </w:r>
      <w:r>
        <w:t xml:space="preserve"> сэкономить время </w:t>
      </w:r>
      <w:r w:rsidR="00213436">
        <w:t>при создании документов и поиске нужной информации, увеличив при этом производительность.</w:t>
      </w:r>
      <w:r>
        <w:t xml:space="preserve"> Кроме того, система упрощает процесс ведения базы данных </w:t>
      </w:r>
      <w:r w:rsidR="00213436">
        <w:t xml:space="preserve">компаний-резидентов. </w:t>
      </w:r>
      <w:r>
        <w:t>Упрощая и ускоряя все вышеперечисленные процессы, система позволит частично перейти на электронный документооборот, чем поможет сохранить трудовые ресурсы и время, избавляя сотрудников от бесконечной работы с бумагами</w:t>
      </w:r>
      <w:r w:rsidR="00213436">
        <w:t xml:space="preserve"> и долгих поисков</w:t>
      </w:r>
      <w:r>
        <w:t>.</w:t>
      </w:r>
    </w:p>
    <w:p w14:paraId="05813124" w14:textId="77777777" w:rsidR="00566BC5" w:rsidRDefault="00566BC5" w:rsidP="007D73AD">
      <w:pPr>
        <w:ind w:firstLine="708"/>
      </w:pPr>
      <w:bookmarkStart w:id="34" w:name="_Hlk514924992"/>
      <w:r>
        <w:t>В дальнейшем планируется развитие системы, а именно:</w:t>
      </w:r>
    </w:p>
    <w:p w14:paraId="023643C3" w14:textId="3FD62093" w:rsidR="00566BC5" w:rsidRDefault="00566BC5" w:rsidP="00566BC5">
      <w:pPr>
        <w:pStyle w:val="a3"/>
        <w:numPr>
          <w:ilvl w:val="0"/>
          <w:numId w:val="24"/>
        </w:numPr>
        <w:ind w:left="0" w:firstLine="709"/>
      </w:pPr>
      <w:r>
        <w:t>Наполнение базы данных реальными данными, так как информации огромное количество, а также постоянно происходит её обновление и дополнение;</w:t>
      </w:r>
    </w:p>
    <w:p w14:paraId="14AC8571" w14:textId="4090CC75" w:rsidR="00566BC5" w:rsidRDefault="00566BC5" w:rsidP="00566BC5">
      <w:pPr>
        <w:pStyle w:val="a3"/>
        <w:numPr>
          <w:ilvl w:val="0"/>
          <w:numId w:val="24"/>
        </w:numPr>
        <w:ind w:left="0" w:firstLine="709"/>
      </w:pPr>
      <w:r>
        <w:t xml:space="preserve">Дополнение новых шаблонов, так как город развивается, проводится множество </w:t>
      </w:r>
      <w:r w:rsidR="00833505">
        <w:t>меро</w:t>
      </w:r>
      <w:r>
        <w:t xml:space="preserve">приятий, </w:t>
      </w:r>
      <w:r w:rsidR="00833505">
        <w:t>соответственно</w:t>
      </w:r>
      <w:r>
        <w:t xml:space="preserve"> возраста</w:t>
      </w:r>
      <w:r w:rsidR="00833505">
        <w:t>ет</w:t>
      </w:r>
      <w:r>
        <w:t xml:space="preserve"> работ</w:t>
      </w:r>
      <w:r w:rsidR="00833505">
        <w:t>а</w:t>
      </w:r>
      <w:r>
        <w:t xml:space="preserve"> сотрудников</w:t>
      </w:r>
      <w:r w:rsidR="00833505">
        <w:t xml:space="preserve"> с документами</w:t>
      </w:r>
      <w:r>
        <w:t>;</w:t>
      </w:r>
    </w:p>
    <w:p w14:paraId="7322C908" w14:textId="72BD98B1" w:rsidR="005A6EB5" w:rsidRDefault="00833505" w:rsidP="00566BC5">
      <w:pPr>
        <w:pStyle w:val="a3"/>
        <w:numPr>
          <w:ilvl w:val="0"/>
          <w:numId w:val="24"/>
        </w:numPr>
        <w:ind w:left="0" w:firstLine="709"/>
      </w:pPr>
      <w:r>
        <w:t>У</w:t>
      </w:r>
      <w:r w:rsidR="00566BC5">
        <w:t>лучшение интерфейса программы</w:t>
      </w:r>
      <w:r>
        <w:t xml:space="preserve"> и возможно дополнение новых функций</w:t>
      </w:r>
      <w:r w:rsidR="00566BC5">
        <w:t>.</w:t>
      </w:r>
    </w:p>
    <w:bookmarkEnd w:id="34"/>
    <w:p w14:paraId="71076DD0" w14:textId="77777777" w:rsidR="00CE62EB" w:rsidRDefault="00CE62EB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450CC24B" w14:textId="77777777" w:rsidR="00C71A99" w:rsidRPr="00CE62EB" w:rsidRDefault="00CE62EB" w:rsidP="00BB529F">
      <w:pPr>
        <w:pStyle w:val="1"/>
      </w:pPr>
      <w:bookmarkStart w:id="35" w:name="_Toc452802647"/>
      <w:bookmarkStart w:id="36" w:name="_Toc485057162"/>
      <w:bookmarkStart w:id="37" w:name="_Toc514923692"/>
      <w:r w:rsidRPr="00CE62EB">
        <w:lastRenderedPageBreak/>
        <w:t>Список литературы</w:t>
      </w:r>
      <w:bookmarkEnd w:id="35"/>
      <w:bookmarkEnd w:id="36"/>
      <w:bookmarkEnd w:id="37"/>
    </w:p>
    <w:p w14:paraId="1586894C" w14:textId="5FA5DD13" w:rsidR="0000354F" w:rsidRDefault="0000354F" w:rsidP="0000354F">
      <w:pPr>
        <w:pStyle w:val="a3"/>
        <w:numPr>
          <w:ilvl w:val="0"/>
          <w:numId w:val="10"/>
        </w:numPr>
        <w:ind w:left="0" w:firstLine="709"/>
        <w:rPr>
          <w:rFonts w:eastAsia="Times New Roman"/>
          <w:lang w:eastAsia="ru-RU"/>
        </w:rPr>
      </w:pPr>
      <w:r w:rsidRPr="005E576B">
        <w:rPr>
          <w:rFonts w:eastAsia="Times New Roman"/>
          <w:lang w:eastAsia="ru-RU"/>
        </w:rPr>
        <w:t>Заботина Н.Н. Проектирование информационных систем: Учебное пособие.</w:t>
      </w:r>
      <w:r w:rsidR="00F04C67">
        <w:rPr>
          <w:rFonts w:eastAsia="Times New Roman"/>
          <w:lang w:eastAsia="ru-RU"/>
        </w:rPr>
        <w:t> </w:t>
      </w:r>
      <w:r w:rsidRPr="005E576B">
        <w:rPr>
          <w:rFonts w:eastAsia="Times New Roman"/>
          <w:lang w:eastAsia="ru-RU"/>
        </w:rPr>
        <w:t>– М.: ИНФРА-М, 2016. – 331 с.</w:t>
      </w:r>
    </w:p>
    <w:p w14:paraId="654DD81D" w14:textId="77777777" w:rsidR="0000354F" w:rsidRPr="005E576B" w:rsidRDefault="00227BE8" w:rsidP="0000354F">
      <w:pPr>
        <w:pStyle w:val="a3"/>
        <w:numPr>
          <w:ilvl w:val="0"/>
          <w:numId w:val="10"/>
        </w:numPr>
        <w:ind w:left="0" w:firstLine="709"/>
        <w:rPr>
          <w:rFonts w:eastAsia="Times New Roman"/>
          <w:lang w:eastAsia="ru-RU"/>
        </w:rPr>
      </w:pPr>
      <w:r w:rsidRPr="00227BE8">
        <w:rPr>
          <w:rFonts w:eastAsia="Times New Roman"/>
          <w:lang w:eastAsia="ru-RU"/>
        </w:rPr>
        <w:t>Смирнов М.</w:t>
      </w:r>
      <w:r>
        <w:rPr>
          <w:rFonts w:eastAsia="Times New Roman"/>
          <w:lang w:eastAsia="ru-RU"/>
        </w:rPr>
        <w:t xml:space="preserve"> </w:t>
      </w:r>
      <w:r w:rsidRPr="00F04C67">
        <w:rPr>
          <w:rFonts w:eastAsia="Times New Roman"/>
          <w:i/>
          <w:lang w:val="en-US" w:eastAsia="ru-RU"/>
        </w:rPr>
        <w:t>UML</w:t>
      </w:r>
      <w:r>
        <w:rPr>
          <w:rFonts w:eastAsia="Times New Roman"/>
          <w:lang w:eastAsia="ru-RU"/>
        </w:rPr>
        <w:t xml:space="preserve"> – быстрый старт. – 47 с.</w:t>
      </w:r>
    </w:p>
    <w:p w14:paraId="5D3FBA7D" w14:textId="77777777" w:rsidR="00C72238" w:rsidRDefault="00973CB9" w:rsidP="00C72238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proofErr w:type="spellStart"/>
      <w:r w:rsidRPr="00981D41">
        <w:rPr>
          <w:i/>
        </w:rPr>
        <w:t>DerzhavaDocs</w:t>
      </w:r>
      <w:proofErr w:type="spellEnd"/>
      <w:r w:rsidRPr="00973CB9">
        <w:t xml:space="preserve"> </w:t>
      </w:r>
      <w:r w:rsidR="006575E5">
        <w:t>–</w:t>
      </w:r>
      <w:r w:rsidRPr="00973CB9">
        <w:t xml:space="preserve"> система для создания и хранения документов для Державинского института</w:t>
      </w:r>
      <w:r w:rsidRPr="00BA5728">
        <w:t xml:space="preserve"> </w:t>
      </w:r>
      <w:r w:rsidRPr="000B5E14">
        <w:t>[Электронный ресурс] – Электрон. текст. – 20</w:t>
      </w:r>
      <w:r w:rsidR="006245C7">
        <w:t>16</w:t>
      </w:r>
      <w:r w:rsidRPr="000B5E14">
        <w:t xml:space="preserve">. – </w:t>
      </w:r>
      <w:r w:rsidRPr="00973CB9">
        <w:rPr>
          <w:rFonts w:eastAsia="TimesNewRomanPSMT"/>
        </w:rPr>
        <w:t>Режим доступа:</w:t>
      </w:r>
      <w:r w:rsidRPr="000B5E14">
        <w:t xml:space="preserve"> </w:t>
      </w:r>
      <w:hyperlink r:id="rId36" w:history="1">
        <w:r w:rsidRPr="00981D41">
          <w:rPr>
            <w:rStyle w:val="a8"/>
            <w:rFonts w:eastAsia="Times New Roman"/>
            <w:i/>
            <w:lang w:eastAsia="ru-RU"/>
          </w:rPr>
          <w:t>http://quantron-systems.com/ru/article/102</w:t>
        </w:r>
      </w:hyperlink>
      <w:r w:rsidR="001003D6">
        <w:rPr>
          <w:rFonts w:eastAsia="TimesNewRomanPSMT"/>
        </w:rPr>
        <w:t>, свободный (дата обращения</w:t>
      </w:r>
      <w:r w:rsidR="001003D6">
        <w:rPr>
          <w:lang w:val="en-US"/>
        </w:rPr>
        <w:t> </w:t>
      </w:r>
      <w:r w:rsidRPr="00973CB9">
        <w:rPr>
          <w:rFonts w:eastAsia="TimesNewRomanPSMT"/>
        </w:rPr>
        <w:t>–22.04.2018).</w:t>
      </w:r>
      <w:r w:rsidR="00C72238" w:rsidRPr="00C72238">
        <w:rPr>
          <w:rFonts w:eastAsia="Times New Roman"/>
          <w:lang w:eastAsia="ru-RU"/>
        </w:rPr>
        <w:t xml:space="preserve"> </w:t>
      </w:r>
    </w:p>
    <w:p w14:paraId="2948ABF2" w14:textId="41B27122" w:rsidR="00973CB9" w:rsidRPr="00C72238" w:rsidRDefault="00C72238" w:rsidP="00C72238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r w:rsidRPr="00560716">
        <w:rPr>
          <w:bCs/>
          <w:lang w:val="en-US"/>
        </w:rPr>
        <w:t>METANIT</w:t>
      </w:r>
      <w:r w:rsidRPr="00560716">
        <w:rPr>
          <w:bCs/>
        </w:rPr>
        <w:t>.</w:t>
      </w:r>
      <w:r w:rsidRPr="00560716">
        <w:rPr>
          <w:bCs/>
          <w:lang w:val="en-US"/>
        </w:rPr>
        <w:t>COM</w:t>
      </w:r>
      <w:r w:rsidRPr="00560716">
        <w:t xml:space="preserve"> Сайт о программировании </w:t>
      </w:r>
      <w:r w:rsidRPr="00613285">
        <w:rPr>
          <w:rFonts w:eastAsia="Times New Roman"/>
          <w:lang w:eastAsia="ru-RU"/>
        </w:rPr>
        <w:t xml:space="preserve">– </w:t>
      </w:r>
      <w:r w:rsidRPr="00560716">
        <w:rPr>
          <w:rFonts w:eastAsiaTheme="minorHAnsi"/>
          <w:bCs/>
        </w:rPr>
        <w:t>Введение в MS SQL Server</w:t>
      </w:r>
      <w:r>
        <w:rPr>
          <w:rFonts w:eastAsia="Times New Roman"/>
          <w:lang w:eastAsia="ru-RU"/>
        </w:rPr>
        <w:t xml:space="preserve"> </w:t>
      </w:r>
      <w:bookmarkStart w:id="38" w:name="_Hlk514766400"/>
      <w:r w:rsidRPr="000B5E14">
        <w:t>[Электронный ресурс] – Электрон. текст. – 20</w:t>
      </w:r>
      <w:r>
        <w:t>1</w:t>
      </w:r>
      <w:r w:rsidRPr="00C72238">
        <w:t>7</w:t>
      </w:r>
      <w:r w:rsidRPr="000B5E14">
        <w:t xml:space="preserve">. – </w:t>
      </w:r>
      <w:r w:rsidRPr="00973CB9">
        <w:rPr>
          <w:rFonts w:eastAsia="TimesNewRomanPSMT"/>
        </w:rPr>
        <w:t>Режим доступа:</w:t>
      </w:r>
      <w:r w:rsidRPr="000B5E14">
        <w:t xml:space="preserve"> </w:t>
      </w:r>
      <w:bookmarkEnd w:id="38"/>
      <w:r w:rsidR="00817E6A">
        <w:rPr>
          <w:rStyle w:val="a8"/>
          <w:rFonts w:eastAsia="Times New Roman"/>
          <w:i/>
          <w:lang w:val="en-US" w:eastAsia="ru-RU"/>
        </w:rPr>
        <w:fldChar w:fldCharType="begin"/>
      </w:r>
      <w:r w:rsidR="00817E6A" w:rsidRPr="00817E6A">
        <w:rPr>
          <w:rStyle w:val="a8"/>
          <w:rFonts w:eastAsia="Times New Roman"/>
          <w:i/>
          <w:lang w:eastAsia="ru-RU"/>
        </w:rPr>
        <w:instrText xml:space="preserve"> </w:instrText>
      </w:r>
      <w:r w:rsidR="00817E6A">
        <w:rPr>
          <w:rStyle w:val="a8"/>
          <w:rFonts w:eastAsia="Times New Roman"/>
          <w:i/>
          <w:lang w:val="en-US" w:eastAsia="ru-RU"/>
        </w:rPr>
        <w:instrText>HYPERLINK</w:instrText>
      </w:r>
      <w:r w:rsidR="00817E6A" w:rsidRPr="00817E6A">
        <w:rPr>
          <w:rStyle w:val="a8"/>
          <w:rFonts w:eastAsia="Times New Roman"/>
          <w:i/>
          <w:lang w:eastAsia="ru-RU"/>
        </w:rPr>
        <w:instrText xml:space="preserve"> "</w:instrText>
      </w:r>
      <w:r w:rsidR="00817E6A">
        <w:rPr>
          <w:rStyle w:val="a8"/>
          <w:rFonts w:eastAsia="Times New Roman"/>
          <w:i/>
          <w:lang w:val="en-US" w:eastAsia="ru-RU"/>
        </w:rPr>
        <w:instrText>https</w:instrText>
      </w:r>
      <w:r w:rsidR="00817E6A" w:rsidRPr="00817E6A">
        <w:rPr>
          <w:rStyle w:val="a8"/>
          <w:rFonts w:eastAsia="Times New Roman"/>
          <w:i/>
          <w:lang w:eastAsia="ru-RU"/>
        </w:rPr>
        <w:instrText>://</w:instrText>
      </w:r>
      <w:r w:rsidR="00817E6A">
        <w:rPr>
          <w:rStyle w:val="a8"/>
          <w:rFonts w:eastAsia="Times New Roman"/>
          <w:i/>
          <w:lang w:val="en-US" w:eastAsia="ru-RU"/>
        </w:rPr>
        <w:instrText>metanit</w:instrText>
      </w:r>
      <w:r w:rsidR="00817E6A" w:rsidRPr="00817E6A">
        <w:rPr>
          <w:rStyle w:val="a8"/>
          <w:rFonts w:eastAsia="Times New Roman"/>
          <w:i/>
          <w:lang w:eastAsia="ru-RU"/>
        </w:rPr>
        <w:instrText>.</w:instrText>
      </w:r>
      <w:r w:rsidR="00817E6A">
        <w:rPr>
          <w:rStyle w:val="a8"/>
          <w:rFonts w:eastAsia="Times New Roman"/>
          <w:i/>
          <w:lang w:val="en-US" w:eastAsia="ru-RU"/>
        </w:rPr>
        <w:instrText>com</w:instrText>
      </w:r>
      <w:r w:rsidR="00817E6A" w:rsidRPr="00817E6A">
        <w:rPr>
          <w:rStyle w:val="a8"/>
          <w:rFonts w:eastAsia="Times New Roman"/>
          <w:i/>
          <w:lang w:eastAsia="ru-RU"/>
        </w:rPr>
        <w:instrText>/</w:instrText>
      </w:r>
      <w:r w:rsidR="00817E6A">
        <w:rPr>
          <w:rStyle w:val="a8"/>
          <w:rFonts w:eastAsia="Times New Roman"/>
          <w:i/>
          <w:lang w:val="en-US" w:eastAsia="ru-RU"/>
        </w:rPr>
        <w:instrText>sql</w:instrText>
      </w:r>
      <w:r w:rsidR="00817E6A" w:rsidRPr="00817E6A">
        <w:rPr>
          <w:rStyle w:val="a8"/>
          <w:rFonts w:eastAsia="Times New Roman"/>
          <w:i/>
          <w:lang w:eastAsia="ru-RU"/>
        </w:rPr>
        <w:instrText>/</w:instrText>
      </w:r>
      <w:r w:rsidR="00817E6A">
        <w:rPr>
          <w:rStyle w:val="a8"/>
          <w:rFonts w:eastAsia="Times New Roman"/>
          <w:i/>
          <w:lang w:val="en-US" w:eastAsia="ru-RU"/>
        </w:rPr>
        <w:instrText>sqlserver</w:instrText>
      </w:r>
      <w:r w:rsidR="00817E6A" w:rsidRPr="00817E6A">
        <w:rPr>
          <w:rStyle w:val="a8"/>
          <w:rFonts w:eastAsia="Times New Roman"/>
          <w:i/>
          <w:lang w:eastAsia="ru-RU"/>
        </w:rPr>
        <w:instrText>/1.1.</w:instrText>
      </w:r>
      <w:r w:rsidR="00817E6A">
        <w:rPr>
          <w:rStyle w:val="a8"/>
          <w:rFonts w:eastAsia="Times New Roman"/>
          <w:i/>
          <w:lang w:val="en-US" w:eastAsia="ru-RU"/>
        </w:rPr>
        <w:instrText>php</w:instrText>
      </w:r>
      <w:r w:rsidR="00817E6A" w:rsidRPr="00817E6A">
        <w:rPr>
          <w:rStyle w:val="a8"/>
          <w:rFonts w:eastAsia="Times New Roman"/>
          <w:i/>
          <w:lang w:eastAsia="ru-RU"/>
        </w:rPr>
        <w:instrText xml:space="preserve">" </w:instrText>
      </w:r>
      <w:r w:rsidR="00817E6A">
        <w:rPr>
          <w:rStyle w:val="a8"/>
          <w:rFonts w:eastAsia="Times New Roman"/>
          <w:i/>
          <w:lang w:val="en-US" w:eastAsia="ru-RU"/>
        </w:rPr>
        <w:fldChar w:fldCharType="separate"/>
      </w:r>
      <w:r w:rsidR="00A502C5" w:rsidRPr="00C72238">
        <w:rPr>
          <w:rStyle w:val="a8"/>
          <w:rFonts w:eastAsia="Times New Roman"/>
          <w:i/>
          <w:lang w:val="en-US" w:eastAsia="ru-RU"/>
        </w:rPr>
        <w:t>https</w:t>
      </w:r>
      <w:r w:rsidR="00A502C5" w:rsidRPr="00C72238">
        <w:rPr>
          <w:rStyle w:val="a8"/>
          <w:rFonts w:eastAsia="Times New Roman"/>
          <w:i/>
          <w:lang w:eastAsia="ru-RU"/>
        </w:rPr>
        <w:t>://</w:t>
      </w:r>
      <w:proofErr w:type="spellStart"/>
      <w:r w:rsidR="00A502C5" w:rsidRPr="00C72238">
        <w:rPr>
          <w:rStyle w:val="a8"/>
          <w:rFonts w:eastAsia="Times New Roman"/>
          <w:i/>
          <w:lang w:val="en-US" w:eastAsia="ru-RU"/>
        </w:rPr>
        <w:t>metanit</w:t>
      </w:r>
      <w:proofErr w:type="spellEnd"/>
      <w:r w:rsidR="00A502C5" w:rsidRPr="00C72238">
        <w:rPr>
          <w:rStyle w:val="a8"/>
          <w:rFonts w:eastAsia="Times New Roman"/>
          <w:i/>
          <w:lang w:eastAsia="ru-RU"/>
        </w:rPr>
        <w:t>.</w:t>
      </w:r>
      <w:r w:rsidR="00A502C5" w:rsidRPr="00C72238">
        <w:rPr>
          <w:rStyle w:val="a8"/>
          <w:rFonts w:eastAsia="Times New Roman"/>
          <w:i/>
          <w:lang w:val="en-US" w:eastAsia="ru-RU"/>
        </w:rPr>
        <w:t>com</w:t>
      </w:r>
      <w:r w:rsidR="00A502C5" w:rsidRPr="00C72238">
        <w:rPr>
          <w:rStyle w:val="a8"/>
          <w:rFonts w:eastAsia="Times New Roman"/>
          <w:i/>
          <w:lang w:eastAsia="ru-RU"/>
        </w:rPr>
        <w:t>/</w:t>
      </w:r>
      <w:proofErr w:type="spellStart"/>
      <w:r w:rsidR="00A502C5" w:rsidRPr="00C72238">
        <w:rPr>
          <w:rStyle w:val="a8"/>
          <w:rFonts w:eastAsia="Times New Roman"/>
          <w:i/>
          <w:lang w:val="en-US" w:eastAsia="ru-RU"/>
        </w:rPr>
        <w:t>sql</w:t>
      </w:r>
      <w:proofErr w:type="spellEnd"/>
      <w:r w:rsidR="00A502C5" w:rsidRPr="00C72238">
        <w:rPr>
          <w:rStyle w:val="a8"/>
          <w:rFonts w:eastAsia="Times New Roman"/>
          <w:i/>
          <w:lang w:eastAsia="ru-RU"/>
        </w:rPr>
        <w:t>/</w:t>
      </w:r>
      <w:proofErr w:type="spellStart"/>
      <w:r w:rsidR="00A502C5" w:rsidRPr="00C72238">
        <w:rPr>
          <w:rStyle w:val="a8"/>
          <w:rFonts w:eastAsia="Times New Roman"/>
          <w:i/>
          <w:lang w:val="en-US" w:eastAsia="ru-RU"/>
        </w:rPr>
        <w:t>sqlserver</w:t>
      </w:r>
      <w:proofErr w:type="spellEnd"/>
      <w:r w:rsidR="00A502C5" w:rsidRPr="00C72238">
        <w:rPr>
          <w:rStyle w:val="a8"/>
          <w:rFonts w:eastAsia="Times New Roman"/>
          <w:i/>
          <w:lang w:eastAsia="ru-RU"/>
        </w:rPr>
        <w:t>/1.1.</w:t>
      </w:r>
      <w:r w:rsidR="00A502C5" w:rsidRPr="00C72238">
        <w:rPr>
          <w:rStyle w:val="a8"/>
          <w:rFonts w:eastAsia="Times New Roman"/>
          <w:i/>
          <w:lang w:val="en-US" w:eastAsia="ru-RU"/>
        </w:rPr>
        <w:t>php</w:t>
      </w:r>
      <w:r w:rsidR="00817E6A">
        <w:rPr>
          <w:rStyle w:val="a8"/>
          <w:rFonts w:eastAsia="Times New Roman"/>
          <w:i/>
          <w:lang w:val="en-US" w:eastAsia="ru-RU"/>
        </w:rPr>
        <w:fldChar w:fldCharType="end"/>
      </w:r>
      <w:r w:rsidRPr="00973CB9">
        <w:rPr>
          <w:rFonts w:eastAsia="TimesNewRomanPSMT"/>
        </w:rPr>
        <w:t>, свободный (дата обращения – 2</w:t>
      </w:r>
      <w:r>
        <w:rPr>
          <w:rFonts w:eastAsia="TimesNewRomanPSMT"/>
        </w:rPr>
        <w:t>7</w:t>
      </w:r>
      <w:r w:rsidRPr="00973CB9">
        <w:rPr>
          <w:rFonts w:eastAsia="TimesNewRomanPSMT"/>
        </w:rPr>
        <w:t>.04.2018).</w:t>
      </w:r>
      <w:r w:rsidRPr="00C72238">
        <w:t xml:space="preserve"> </w:t>
      </w:r>
    </w:p>
    <w:p w14:paraId="63F91D48" w14:textId="77777777" w:rsidR="001604A1" w:rsidRPr="00973CB9" w:rsidRDefault="001003D6" w:rsidP="001003D6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</w:pPr>
      <w:r w:rsidRPr="001003D6">
        <w:t>Новое решение ЛАНИТ «</w:t>
      </w:r>
      <w:proofErr w:type="spellStart"/>
      <w:r w:rsidRPr="00F04C67">
        <w:rPr>
          <w:i/>
        </w:rPr>
        <w:t>LanDocs</w:t>
      </w:r>
      <w:proofErr w:type="spellEnd"/>
      <w:r w:rsidRPr="001003D6">
        <w:t xml:space="preserve"> Конструктор документов» поможет быстро создавать юридические документы и сократит цикл их согласования</w:t>
      </w:r>
      <w:r w:rsidR="001604A1" w:rsidRPr="00BA5728">
        <w:t xml:space="preserve"> </w:t>
      </w:r>
      <w:r>
        <w:t>[Электронный ресурс] </w:t>
      </w:r>
      <w:r w:rsidR="001604A1" w:rsidRPr="000B5E14">
        <w:t>– Электрон. текст. – 20</w:t>
      </w:r>
      <w:r w:rsidR="001604A1">
        <w:t>07</w:t>
      </w:r>
      <w:r w:rsidR="001604A1" w:rsidRPr="000B5E14">
        <w:t xml:space="preserve">. – </w:t>
      </w:r>
      <w:r w:rsidR="001604A1" w:rsidRPr="00BA5728">
        <w:rPr>
          <w:rFonts w:eastAsia="TimesNewRomanPSMT"/>
        </w:rPr>
        <w:t>Режим доступа:</w:t>
      </w:r>
      <w:r w:rsidR="001604A1" w:rsidRPr="000B5E14">
        <w:t xml:space="preserve"> </w:t>
      </w:r>
      <w:hyperlink r:id="rId37" w:history="1">
        <w:r w:rsidR="001604A1" w:rsidRPr="001604A1">
          <w:rPr>
            <w:rStyle w:val="a8"/>
            <w:i/>
          </w:rPr>
          <w:t>https://lanit.ru/press/archive/9378/</w:t>
        </w:r>
      </w:hyperlink>
      <w:r w:rsidR="001604A1" w:rsidRPr="001604A1">
        <w:t xml:space="preserve">, </w:t>
      </w:r>
      <w:r w:rsidR="001604A1" w:rsidRPr="00973CB9">
        <w:rPr>
          <w:rFonts w:eastAsia="TimesNewRomanPSMT"/>
        </w:rPr>
        <w:t>свободный (дата обращения – 22.04.2018).</w:t>
      </w:r>
    </w:p>
    <w:p w14:paraId="66E5401A" w14:textId="46E5B2DF" w:rsidR="00613285" w:rsidRPr="00C72238" w:rsidRDefault="00C72238" w:rsidP="00C72238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proofErr w:type="spellStart"/>
      <w:r w:rsidRPr="00BA5728">
        <w:t>Давлетханов</w:t>
      </w:r>
      <w:proofErr w:type="spellEnd"/>
      <w:r>
        <w:t xml:space="preserve"> М.</w:t>
      </w:r>
      <w:r w:rsidRPr="000B5E14">
        <w:t xml:space="preserve"> </w:t>
      </w:r>
      <w:r>
        <w:rPr>
          <w:bCs/>
        </w:rPr>
        <w:t xml:space="preserve">Обзор </w:t>
      </w:r>
      <w:proofErr w:type="spellStart"/>
      <w:r>
        <w:rPr>
          <w:bCs/>
        </w:rPr>
        <w:t>АвтоДок</w:t>
      </w:r>
      <w:proofErr w:type="spellEnd"/>
      <w:r>
        <w:rPr>
          <w:bCs/>
        </w:rPr>
        <w:t xml:space="preserve"> –</w:t>
      </w:r>
      <w:r w:rsidRPr="00BA5728">
        <w:rPr>
          <w:bCs/>
        </w:rPr>
        <w:t xml:space="preserve"> программы для автоматизации создания документов</w:t>
      </w:r>
      <w:r w:rsidRPr="00BA5728">
        <w:t xml:space="preserve"> </w:t>
      </w:r>
      <w:r w:rsidRPr="000B5E14">
        <w:t>[Электронный ресурс] – Электрон. текст. – 20</w:t>
      </w:r>
      <w:r>
        <w:t>07</w:t>
      </w:r>
      <w:r w:rsidRPr="000B5E14">
        <w:t xml:space="preserve">. – </w:t>
      </w:r>
      <w:r w:rsidRPr="00BA5728">
        <w:rPr>
          <w:rFonts w:eastAsia="TimesNewRomanPSMT"/>
        </w:rPr>
        <w:t>Режим доступа:</w:t>
      </w:r>
      <w:r w:rsidRPr="000B5E14">
        <w:t xml:space="preserve"> </w:t>
      </w:r>
      <w:hyperlink r:id="rId38" w:history="1">
        <w:r w:rsidRPr="00981D41">
          <w:rPr>
            <w:rStyle w:val="a8"/>
            <w:i/>
          </w:rPr>
          <w:t>https://www.ixbt.com/soft/autodoc-2.shtml</w:t>
        </w:r>
      </w:hyperlink>
      <w:r w:rsidRPr="00BA5728">
        <w:rPr>
          <w:rFonts w:eastAsia="TimesNewRomanPSMT"/>
        </w:rPr>
        <w:t xml:space="preserve">, свободный (дата обращения – </w:t>
      </w:r>
      <w:r>
        <w:rPr>
          <w:rFonts w:eastAsia="TimesNewRomanPSMT"/>
        </w:rPr>
        <w:t>22.04.2018</w:t>
      </w:r>
      <w:r w:rsidRPr="00BA5728">
        <w:rPr>
          <w:rFonts w:eastAsia="TimesNewRomanPSMT"/>
        </w:rPr>
        <w:t>).</w:t>
      </w:r>
    </w:p>
    <w:p w14:paraId="03D90356" w14:textId="1CE6AD0B" w:rsidR="00973CB9" w:rsidRPr="00B44872" w:rsidRDefault="00B44872" w:rsidP="00F04C67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r w:rsidRPr="00B44872">
        <w:rPr>
          <w:rFonts w:eastAsia="Times New Roman"/>
          <w:lang w:eastAsia="ru-RU"/>
        </w:rPr>
        <w:t>Ермолаева Е.О., Сурков И.В., всеобщее управление качеством: Методические указания к выполнению практических работ для студентов специальности 220501 «Управление качеством»</w:t>
      </w:r>
      <w:r w:rsidR="00F04C67">
        <w:rPr>
          <w:rFonts w:eastAsia="Times New Roman"/>
          <w:lang w:eastAsia="ru-RU"/>
        </w:rPr>
        <w:t>. 2009. – 8 с.</w:t>
      </w:r>
    </w:p>
    <w:p w14:paraId="01A99A5F" w14:textId="37A94A80" w:rsidR="00703301" w:rsidRPr="00806FDD" w:rsidRDefault="00204054" w:rsidP="00A521C0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Жажда</w:t>
      </w:r>
      <w:r w:rsidR="00703301">
        <w:rPr>
          <w:rFonts w:eastAsia="Times New Roman"/>
          <w:lang w:eastAsia="ru-RU"/>
        </w:rPr>
        <w:t xml:space="preserve"> – </w:t>
      </w:r>
      <w:r w:rsidRPr="00204054">
        <w:rPr>
          <w:rFonts w:eastAsia="Times New Roman"/>
          <w:lang w:eastAsia="ru-RU"/>
        </w:rPr>
        <w:t xml:space="preserve">Обзор: системы электронного документооборота </w:t>
      </w:r>
      <w:r w:rsidR="00703301" w:rsidRPr="000B5E14">
        <w:t>[Электронный ресурс] – Электрон. текст. – 20</w:t>
      </w:r>
      <w:r>
        <w:t>17</w:t>
      </w:r>
      <w:r w:rsidR="00703301" w:rsidRPr="000B5E14">
        <w:t xml:space="preserve">. – </w:t>
      </w:r>
      <w:r w:rsidR="00703301" w:rsidRPr="00973CB9">
        <w:rPr>
          <w:rFonts w:eastAsia="TimesNewRomanPSMT"/>
        </w:rPr>
        <w:t>Режим доступа:</w:t>
      </w:r>
      <w:r w:rsidR="00703301">
        <w:rPr>
          <w:rFonts w:eastAsia="TimesNewRomanPSMT"/>
        </w:rPr>
        <w:t xml:space="preserve"> </w:t>
      </w:r>
      <w:r w:rsidRPr="00204054">
        <w:rPr>
          <w:rStyle w:val="a8"/>
          <w:rFonts w:eastAsia="TimesNewRomanPSMT"/>
          <w:i/>
        </w:rPr>
        <w:t>https://zhazhda.biz/lifestyle/obzor-sistemy-elektronnogo-dokumentooborota</w:t>
      </w:r>
      <w:r w:rsidR="00703301">
        <w:rPr>
          <w:rFonts w:eastAsia="TimesNewRomanPSMT"/>
        </w:rPr>
        <w:t xml:space="preserve">, </w:t>
      </w:r>
      <w:r w:rsidR="00703301" w:rsidRPr="00973CB9">
        <w:rPr>
          <w:rFonts w:eastAsia="TimesNewRomanPSMT"/>
        </w:rPr>
        <w:t>свободный (дата обращения – 2</w:t>
      </w:r>
      <w:r w:rsidR="00703301">
        <w:rPr>
          <w:rFonts w:eastAsia="TimesNewRomanPSMT"/>
        </w:rPr>
        <w:t>2</w:t>
      </w:r>
      <w:r w:rsidR="00703301" w:rsidRPr="00973CB9">
        <w:rPr>
          <w:rFonts w:eastAsia="TimesNewRomanPSMT"/>
        </w:rPr>
        <w:t>.0</w:t>
      </w:r>
      <w:r w:rsidR="00703301">
        <w:rPr>
          <w:rFonts w:eastAsia="TimesNewRomanPSMT"/>
        </w:rPr>
        <w:t>5</w:t>
      </w:r>
      <w:r w:rsidR="00703301" w:rsidRPr="00973CB9">
        <w:rPr>
          <w:rFonts w:eastAsia="TimesNewRomanPSMT"/>
        </w:rPr>
        <w:t>.2018).</w:t>
      </w:r>
    </w:p>
    <w:p w14:paraId="749BD8CE" w14:textId="7508385D" w:rsidR="00806FDD" w:rsidRPr="00D822F7" w:rsidRDefault="00D822F7" w:rsidP="00A521C0">
      <w:pPr>
        <w:pStyle w:val="a3"/>
        <w:numPr>
          <w:ilvl w:val="0"/>
          <w:numId w:val="10"/>
        </w:numPr>
        <w:spacing w:before="100" w:beforeAutospacing="1" w:after="100" w:afterAutospacing="1" w:line="300" w:lineRule="auto"/>
        <w:ind w:left="0" w:firstLine="709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ондарь</w:t>
      </w:r>
      <w:r w:rsidRPr="00D822F7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А</w:t>
      </w:r>
      <w:r w:rsidRPr="00D822F7">
        <w:rPr>
          <w:rFonts w:eastAsia="Times New Roman"/>
          <w:lang w:eastAsia="ru-RU"/>
        </w:rPr>
        <w:t xml:space="preserve">. </w:t>
      </w:r>
      <w:r>
        <w:rPr>
          <w:rFonts w:eastAsia="Times New Roman"/>
          <w:i/>
          <w:lang w:val="en-US" w:eastAsia="ru-RU"/>
        </w:rPr>
        <w:t>Microsoft</w:t>
      </w:r>
      <w:r w:rsidRPr="00D822F7">
        <w:rPr>
          <w:rFonts w:eastAsia="Times New Roman"/>
          <w:i/>
          <w:lang w:eastAsia="ru-RU"/>
        </w:rPr>
        <w:t xml:space="preserve"> </w:t>
      </w:r>
      <w:r>
        <w:rPr>
          <w:rFonts w:eastAsia="Times New Roman"/>
          <w:i/>
          <w:lang w:val="en-US" w:eastAsia="ru-RU"/>
        </w:rPr>
        <w:t>AQL</w:t>
      </w:r>
      <w:r w:rsidRPr="00D822F7">
        <w:rPr>
          <w:rFonts w:eastAsia="Times New Roman"/>
          <w:i/>
          <w:lang w:eastAsia="ru-RU"/>
        </w:rPr>
        <w:t xml:space="preserve"> </w:t>
      </w:r>
      <w:r>
        <w:rPr>
          <w:rFonts w:eastAsia="Times New Roman"/>
          <w:i/>
          <w:lang w:val="en-US" w:eastAsia="ru-RU"/>
        </w:rPr>
        <w:t>Server</w:t>
      </w:r>
      <w:r w:rsidRPr="00D822F7">
        <w:rPr>
          <w:rFonts w:eastAsia="Times New Roman"/>
          <w:i/>
          <w:lang w:eastAsia="ru-RU"/>
        </w:rPr>
        <w:t xml:space="preserve"> 2012</w:t>
      </w:r>
      <w:r>
        <w:rPr>
          <w:rFonts w:eastAsia="Times New Roman"/>
          <w:lang w:eastAsia="ru-RU"/>
        </w:rPr>
        <w:t>.</w:t>
      </w:r>
      <w:r w:rsidRPr="00D822F7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–</w:t>
      </w:r>
      <w:r w:rsidRPr="00D822F7">
        <w:rPr>
          <w:rFonts w:eastAsia="Times New Roman"/>
          <w:lang w:eastAsia="ru-RU"/>
        </w:rPr>
        <w:t xml:space="preserve"> СПб.: БХВ-Петербург, 2013. </w:t>
      </w:r>
      <w:r>
        <w:rPr>
          <w:rFonts w:eastAsia="Times New Roman"/>
          <w:lang w:eastAsia="ru-RU"/>
        </w:rPr>
        <w:t>–</w:t>
      </w:r>
      <w:r w:rsidRPr="00D822F7">
        <w:rPr>
          <w:rFonts w:eastAsia="Times New Roman"/>
          <w:lang w:eastAsia="ru-RU"/>
        </w:rPr>
        <w:t xml:space="preserve"> 608 с.: ил. </w:t>
      </w:r>
      <w:r>
        <w:rPr>
          <w:rFonts w:eastAsia="Times New Roman"/>
          <w:lang w:eastAsia="ru-RU"/>
        </w:rPr>
        <w:t>–</w:t>
      </w:r>
      <w:r w:rsidRPr="00D822F7">
        <w:rPr>
          <w:rFonts w:eastAsia="Times New Roman"/>
          <w:lang w:eastAsia="ru-RU"/>
        </w:rPr>
        <w:t xml:space="preserve"> (В подлиннике)</w:t>
      </w:r>
      <w:r w:rsidR="008F3307">
        <w:rPr>
          <w:rFonts w:eastAsia="Times New Roman"/>
          <w:lang w:eastAsia="ru-RU"/>
        </w:rPr>
        <w:t>.</w:t>
      </w:r>
    </w:p>
    <w:p w14:paraId="3A998922" w14:textId="77777777" w:rsidR="004D2160" w:rsidRPr="00D822F7" w:rsidRDefault="004D2160">
      <w:pPr>
        <w:spacing w:after="160" w:line="259" w:lineRule="auto"/>
        <w:ind w:firstLine="0"/>
        <w:contextualSpacing w:val="0"/>
        <w:jc w:val="left"/>
      </w:pPr>
      <w:r w:rsidRPr="00D822F7">
        <w:br w:type="page"/>
      </w:r>
    </w:p>
    <w:p w14:paraId="2F2EB29F" w14:textId="37052025" w:rsidR="00044F35" w:rsidRDefault="004D2160" w:rsidP="00BB529F">
      <w:pPr>
        <w:pStyle w:val="1"/>
      </w:pPr>
      <w:bookmarkStart w:id="39" w:name="_Toc514923693"/>
      <w:r>
        <w:lastRenderedPageBreak/>
        <w:t>Приложени</w:t>
      </w:r>
      <w:r w:rsidR="00A40656">
        <w:t>е</w:t>
      </w:r>
      <w:bookmarkEnd w:id="39"/>
    </w:p>
    <w:p w14:paraId="3A895404" w14:textId="11531DA4" w:rsidR="00D72C20" w:rsidRDefault="00CD1AB4" w:rsidP="00CD1AB4">
      <w:pPr>
        <w:ind w:firstLine="0"/>
        <w:jc w:val="center"/>
      </w:pPr>
      <w:r>
        <w:object w:dxaOrig="11221" w:dyaOrig="15780" w14:anchorId="60127996">
          <v:shape id="_x0000_i1027" type="#_x0000_t75" style="width:453pt;height:636.75pt" o:ole="">
            <v:imagedata r:id="rId39" o:title=""/>
          </v:shape>
          <o:OLEObject Type="Embed" ProgID="Visio.Drawing.15" ShapeID="_x0000_i1027" DrawAspect="Content" ObjectID="_1589097928" r:id="rId40"/>
        </w:object>
      </w:r>
    </w:p>
    <w:p w14:paraId="4168FB30" w14:textId="2E461F40" w:rsidR="00D72C20" w:rsidRDefault="00D72C20" w:rsidP="007F3726">
      <w:pPr>
        <w:pStyle w:val="af6"/>
      </w:pPr>
      <w:r>
        <w:t xml:space="preserve">Рисунок </w:t>
      </w:r>
      <w:r w:rsidR="007F3726">
        <w:t>2</w:t>
      </w:r>
      <w:r w:rsidR="006E362F">
        <w:t>6</w:t>
      </w:r>
      <w:r>
        <w:t>. Шаблон письма</w:t>
      </w:r>
    </w:p>
    <w:p w14:paraId="73794331" w14:textId="4C324F0C" w:rsidR="00120CEE" w:rsidRDefault="00201621" w:rsidP="007F3726">
      <w:pPr>
        <w:pStyle w:val="af6"/>
      </w:pPr>
      <w:r>
        <w:object w:dxaOrig="16155" w:dyaOrig="11010" w14:anchorId="47F3D83F">
          <v:shape id="_x0000_i1028" type="#_x0000_t75" style="width:225pt;height:154.5pt" o:ole="">
            <v:imagedata r:id="rId41" o:title=""/>
          </v:shape>
          <o:OLEObject Type="Embed" ProgID="Visio.Drawing.15" ShapeID="_x0000_i1028" DrawAspect="Content" ObjectID="_1589097929" r:id="rId42"/>
        </w:object>
      </w:r>
      <w:r w:rsidR="00A3208F" w:rsidRPr="00A3208F">
        <w:t xml:space="preserve"> </w:t>
      </w:r>
      <w:r>
        <w:object w:dxaOrig="16155" w:dyaOrig="10515" w14:anchorId="70BBC14D">
          <v:shape id="_x0000_i1029" type="#_x0000_t75" style="width:239.25pt;height:155.25pt" o:ole="">
            <v:imagedata r:id="rId43" o:title=""/>
          </v:shape>
          <o:OLEObject Type="Embed" ProgID="Visio.Drawing.15" ShapeID="_x0000_i1029" DrawAspect="Content" ObjectID="_1589097930" r:id="rId44"/>
        </w:object>
      </w:r>
      <w:r w:rsidR="00A3208F" w:rsidRPr="00A3208F">
        <w:t xml:space="preserve"> </w:t>
      </w:r>
      <w:r>
        <w:object w:dxaOrig="16155" w:dyaOrig="10590" w14:anchorId="6DF38DB2">
          <v:shape id="_x0000_i1030" type="#_x0000_t75" style="width:237pt;height:156.75pt" o:ole="">
            <v:imagedata r:id="rId45" o:title=""/>
          </v:shape>
          <o:OLEObject Type="Embed" ProgID="Visio.Drawing.15" ShapeID="_x0000_i1030" DrawAspect="Content" ObjectID="_1589097931" r:id="rId46"/>
        </w:object>
      </w:r>
      <w:r w:rsidR="00120CEE" w:rsidRPr="00120CEE">
        <w:t xml:space="preserve"> </w:t>
      </w:r>
    </w:p>
    <w:p w14:paraId="0E139814" w14:textId="7E1A7420" w:rsidR="00120CEE" w:rsidRPr="00120CEE" w:rsidRDefault="00120CEE" w:rsidP="007F3726">
      <w:pPr>
        <w:pStyle w:val="af6"/>
      </w:pPr>
      <w:r w:rsidRPr="00120CEE">
        <w:t xml:space="preserve">Рисунок </w:t>
      </w:r>
      <w:r w:rsidR="007F3726">
        <w:t>2</w:t>
      </w:r>
      <w:r w:rsidR="006E362F">
        <w:t>7</w:t>
      </w:r>
      <w:r w:rsidRPr="00120CEE">
        <w:t xml:space="preserve">. Шаблон </w:t>
      </w:r>
      <w:r>
        <w:t>презентации</w:t>
      </w:r>
    </w:p>
    <w:p w14:paraId="15F738E7" w14:textId="77777777" w:rsidR="005A6EB5" w:rsidRDefault="00120CEE" w:rsidP="00566BC5">
      <w:pPr>
        <w:pStyle w:val="af8"/>
        <w:spacing w:before="240"/>
      </w:pPr>
      <w:r>
        <w:rPr>
          <w:lang w:eastAsia="ru-RU"/>
        </w:rPr>
        <w:drawing>
          <wp:inline distT="0" distB="0" distL="0" distR="0" wp14:anchorId="49906C4D" wp14:editId="44979612">
            <wp:extent cx="5882569" cy="1933575"/>
            <wp:effectExtent l="0" t="0" r="444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5933" t="34512" r="1861" b="11580"/>
                    <a:stretch/>
                  </pic:blipFill>
                  <pic:spPr bwMode="auto">
                    <a:xfrm>
                      <a:off x="0" y="0"/>
                      <a:ext cx="5885334" cy="1934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29FA77" w14:textId="28FDE2E8" w:rsidR="00120CEE" w:rsidRPr="00120CEE" w:rsidRDefault="00120CEE" w:rsidP="007F3726">
      <w:pPr>
        <w:pStyle w:val="af6"/>
      </w:pPr>
      <w:r w:rsidRPr="00120CEE">
        <w:t xml:space="preserve">Рисунок </w:t>
      </w:r>
      <w:r w:rsidR="007F3726">
        <w:t>2</w:t>
      </w:r>
      <w:r w:rsidR="006E362F">
        <w:t>8</w:t>
      </w:r>
      <w:r w:rsidRPr="00120CEE">
        <w:t xml:space="preserve">. </w:t>
      </w:r>
      <w:r w:rsidR="00571EDA">
        <w:t xml:space="preserve">Шаблон </w:t>
      </w:r>
      <w:r w:rsidR="005A6EB5">
        <w:t>отчет</w:t>
      </w:r>
      <w:r w:rsidR="00571EDA">
        <w:t>а</w:t>
      </w:r>
    </w:p>
    <w:p w14:paraId="197A76CF" w14:textId="77777777" w:rsidR="00120CEE" w:rsidRPr="00B5705B" w:rsidRDefault="00120CEE" w:rsidP="00A3208F">
      <w:pPr>
        <w:pStyle w:val="af8"/>
        <w:rPr>
          <w:lang w:val="en-US"/>
        </w:rPr>
      </w:pPr>
    </w:p>
    <w:sectPr w:rsidR="00120CEE" w:rsidRPr="00B5705B" w:rsidSect="00DD7A2A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88F9CA" w14:textId="77777777" w:rsidR="00E826B9" w:rsidRDefault="00E826B9" w:rsidP="00C830D6">
      <w:r>
        <w:separator/>
      </w:r>
    </w:p>
  </w:endnote>
  <w:endnote w:type="continuationSeparator" w:id="0">
    <w:p w14:paraId="281C077E" w14:textId="77777777" w:rsidR="00E826B9" w:rsidRDefault="00E826B9" w:rsidP="00C830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51178560"/>
      <w:docPartObj>
        <w:docPartGallery w:val="Page Numbers (Bottom of Page)"/>
        <w:docPartUnique/>
      </w:docPartObj>
    </w:sdtPr>
    <w:sdtContent>
      <w:p w14:paraId="13016D90" w14:textId="49B94ACA" w:rsidR="00E826B9" w:rsidRDefault="00E826B9" w:rsidP="00121ED6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DDE05" w14:textId="77777777" w:rsidR="00E826B9" w:rsidRDefault="00E826B9" w:rsidP="00C830D6">
      <w:r>
        <w:separator/>
      </w:r>
    </w:p>
  </w:footnote>
  <w:footnote w:type="continuationSeparator" w:id="0">
    <w:p w14:paraId="165674CA" w14:textId="77777777" w:rsidR="00E826B9" w:rsidRDefault="00E826B9" w:rsidP="00C830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21E57"/>
    <w:multiLevelType w:val="multilevel"/>
    <w:tmpl w:val="3C54C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0C412D7"/>
    <w:multiLevelType w:val="hybridMultilevel"/>
    <w:tmpl w:val="0E52CA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AA6B8F"/>
    <w:multiLevelType w:val="hybridMultilevel"/>
    <w:tmpl w:val="BB7C03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4113F2"/>
    <w:multiLevelType w:val="hybridMultilevel"/>
    <w:tmpl w:val="CCCAFFC2"/>
    <w:lvl w:ilvl="0" w:tplc="04190001">
      <w:start w:val="1"/>
      <w:numFmt w:val="bullet"/>
      <w:lvlText w:val=""/>
      <w:lvlJc w:val="left"/>
      <w:pPr>
        <w:ind w:left="1406" w:hanging="55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DE4A71"/>
    <w:multiLevelType w:val="hybridMultilevel"/>
    <w:tmpl w:val="264A4E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C2358F6"/>
    <w:multiLevelType w:val="hybridMultilevel"/>
    <w:tmpl w:val="62942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E110EE"/>
    <w:multiLevelType w:val="hybridMultilevel"/>
    <w:tmpl w:val="6AA6D9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137E5F"/>
    <w:multiLevelType w:val="multilevel"/>
    <w:tmpl w:val="B1605A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2408F8"/>
    <w:multiLevelType w:val="hybridMultilevel"/>
    <w:tmpl w:val="87A40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CC4665"/>
    <w:multiLevelType w:val="hybridMultilevel"/>
    <w:tmpl w:val="C9A66A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FF5748"/>
    <w:multiLevelType w:val="hybridMultilevel"/>
    <w:tmpl w:val="A1188D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1B01B41"/>
    <w:multiLevelType w:val="multilevel"/>
    <w:tmpl w:val="ABEC2F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4D40794"/>
    <w:multiLevelType w:val="hybridMultilevel"/>
    <w:tmpl w:val="E5A69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1D02D4"/>
    <w:multiLevelType w:val="hybridMultilevel"/>
    <w:tmpl w:val="7A2445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02251B5"/>
    <w:multiLevelType w:val="hybridMultilevel"/>
    <w:tmpl w:val="B4FA54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14B48C6"/>
    <w:multiLevelType w:val="multilevel"/>
    <w:tmpl w:val="356E42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78C2D87"/>
    <w:multiLevelType w:val="hybridMultilevel"/>
    <w:tmpl w:val="A316F8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8411CAA"/>
    <w:multiLevelType w:val="hybridMultilevel"/>
    <w:tmpl w:val="A3CC4E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CA269A"/>
    <w:multiLevelType w:val="hybridMultilevel"/>
    <w:tmpl w:val="25605C0C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19" w15:restartNumberingAfterBreak="0">
    <w:nsid w:val="4927116C"/>
    <w:multiLevelType w:val="hybridMultilevel"/>
    <w:tmpl w:val="1FEE5D88"/>
    <w:lvl w:ilvl="0" w:tplc="04190001">
      <w:start w:val="1"/>
      <w:numFmt w:val="bullet"/>
      <w:lvlText w:val=""/>
      <w:lvlJc w:val="left"/>
      <w:pPr>
        <w:ind w:left="16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0" w:hanging="360"/>
      </w:pPr>
      <w:rPr>
        <w:rFonts w:ascii="Wingdings" w:hAnsi="Wingdings" w:hint="default"/>
      </w:rPr>
    </w:lvl>
  </w:abstractNum>
  <w:abstractNum w:abstractNumId="20" w15:restartNumberingAfterBreak="0">
    <w:nsid w:val="496569C8"/>
    <w:multiLevelType w:val="hybridMultilevel"/>
    <w:tmpl w:val="B2AE6A0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DC71C0D"/>
    <w:multiLevelType w:val="hybridMultilevel"/>
    <w:tmpl w:val="5C5C8BDC"/>
    <w:lvl w:ilvl="0" w:tplc="1A626B80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773BAF"/>
    <w:multiLevelType w:val="hybridMultilevel"/>
    <w:tmpl w:val="E20C69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2B16C7D"/>
    <w:multiLevelType w:val="multilevel"/>
    <w:tmpl w:val="8D9620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9B80D5B"/>
    <w:multiLevelType w:val="hybridMultilevel"/>
    <w:tmpl w:val="3788D3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E847DE"/>
    <w:multiLevelType w:val="hybridMultilevel"/>
    <w:tmpl w:val="B122ED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E3B154F"/>
    <w:multiLevelType w:val="hybridMultilevel"/>
    <w:tmpl w:val="3B7420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77D4183"/>
    <w:multiLevelType w:val="hybridMultilevel"/>
    <w:tmpl w:val="24C020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1151ED"/>
    <w:multiLevelType w:val="hybridMultilevel"/>
    <w:tmpl w:val="53241AF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3"/>
  </w:num>
  <w:num w:numId="4">
    <w:abstractNumId w:val="1"/>
  </w:num>
  <w:num w:numId="5">
    <w:abstractNumId w:val="2"/>
  </w:num>
  <w:num w:numId="6">
    <w:abstractNumId w:val="17"/>
  </w:num>
  <w:num w:numId="7">
    <w:abstractNumId w:val="14"/>
  </w:num>
  <w:num w:numId="8">
    <w:abstractNumId w:val="23"/>
  </w:num>
  <w:num w:numId="9">
    <w:abstractNumId w:val="0"/>
  </w:num>
  <w:num w:numId="10">
    <w:abstractNumId w:val="21"/>
  </w:num>
  <w:num w:numId="11">
    <w:abstractNumId w:val="16"/>
  </w:num>
  <w:num w:numId="12">
    <w:abstractNumId w:val="5"/>
  </w:num>
  <w:num w:numId="13">
    <w:abstractNumId w:val="4"/>
  </w:num>
  <w:num w:numId="14">
    <w:abstractNumId w:val="12"/>
  </w:num>
  <w:num w:numId="15">
    <w:abstractNumId w:val="6"/>
  </w:num>
  <w:num w:numId="16">
    <w:abstractNumId w:val="27"/>
  </w:num>
  <w:num w:numId="17">
    <w:abstractNumId w:val="22"/>
  </w:num>
  <w:num w:numId="18">
    <w:abstractNumId w:val="9"/>
  </w:num>
  <w:num w:numId="19">
    <w:abstractNumId w:val="26"/>
  </w:num>
  <w:num w:numId="20">
    <w:abstractNumId w:val="8"/>
  </w:num>
  <w:num w:numId="21">
    <w:abstractNumId w:val="20"/>
  </w:num>
  <w:num w:numId="22">
    <w:abstractNumId w:val="28"/>
  </w:num>
  <w:num w:numId="23">
    <w:abstractNumId w:val="25"/>
  </w:num>
  <w:num w:numId="24">
    <w:abstractNumId w:val="13"/>
  </w:num>
  <w:num w:numId="25">
    <w:abstractNumId w:val="10"/>
  </w:num>
  <w:num w:numId="26">
    <w:abstractNumId w:val="11"/>
  </w:num>
  <w:num w:numId="27">
    <w:abstractNumId w:val="24"/>
  </w:num>
  <w:num w:numId="28">
    <w:abstractNumId w:val="15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hdrShapeDefaults>
    <o:shapedefaults v:ext="edit" spidmax="460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338B"/>
    <w:rsid w:val="000026B7"/>
    <w:rsid w:val="0000354F"/>
    <w:rsid w:val="000052D2"/>
    <w:rsid w:val="00016687"/>
    <w:rsid w:val="000346C2"/>
    <w:rsid w:val="00034850"/>
    <w:rsid w:val="00044F35"/>
    <w:rsid w:val="00046101"/>
    <w:rsid w:val="0005150D"/>
    <w:rsid w:val="000632A2"/>
    <w:rsid w:val="00080AE7"/>
    <w:rsid w:val="00096FE6"/>
    <w:rsid w:val="000A0370"/>
    <w:rsid w:val="000A45D5"/>
    <w:rsid w:val="000C29D9"/>
    <w:rsid w:val="000C4BFF"/>
    <w:rsid w:val="000D510B"/>
    <w:rsid w:val="000D7821"/>
    <w:rsid w:val="000E6CC9"/>
    <w:rsid w:val="000F7922"/>
    <w:rsid w:val="001003D6"/>
    <w:rsid w:val="0010083C"/>
    <w:rsid w:val="00101896"/>
    <w:rsid w:val="00120CEE"/>
    <w:rsid w:val="00121ED6"/>
    <w:rsid w:val="001369B4"/>
    <w:rsid w:val="00137DE2"/>
    <w:rsid w:val="001411A8"/>
    <w:rsid w:val="00153C8B"/>
    <w:rsid w:val="001604A1"/>
    <w:rsid w:val="0016558F"/>
    <w:rsid w:val="001840CF"/>
    <w:rsid w:val="00191878"/>
    <w:rsid w:val="001A05E6"/>
    <w:rsid w:val="001B3646"/>
    <w:rsid w:val="001B3933"/>
    <w:rsid w:val="001C6BAD"/>
    <w:rsid w:val="001C7D0A"/>
    <w:rsid w:val="001D17CE"/>
    <w:rsid w:val="001D3D01"/>
    <w:rsid w:val="001E3372"/>
    <w:rsid w:val="001E6EDF"/>
    <w:rsid w:val="001F343D"/>
    <w:rsid w:val="00201621"/>
    <w:rsid w:val="00204054"/>
    <w:rsid w:val="00212431"/>
    <w:rsid w:val="00212E90"/>
    <w:rsid w:val="00213436"/>
    <w:rsid w:val="00223434"/>
    <w:rsid w:val="0022541E"/>
    <w:rsid w:val="00227BE8"/>
    <w:rsid w:val="00232DD2"/>
    <w:rsid w:val="00237159"/>
    <w:rsid w:val="00266C41"/>
    <w:rsid w:val="00274926"/>
    <w:rsid w:val="00283E47"/>
    <w:rsid w:val="00283F16"/>
    <w:rsid w:val="00284A34"/>
    <w:rsid w:val="00287D76"/>
    <w:rsid w:val="00293621"/>
    <w:rsid w:val="00295C41"/>
    <w:rsid w:val="002A3905"/>
    <w:rsid w:val="002B1474"/>
    <w:rsid w:val="002B2A11"/>
    <w:rsid w:val="002D224D"/>
    <w:rsid w:val="002D72B7"/>
    <w:rsid w:val="002E2118"/>
    <w:rsid w:val="002E568D"/>
    <w:rsid w:val="002E7D20"/>
    <w:rsid w:val="0030459C"/>
    <w:rsid w:val="00305537"/>
    <w:rsid w:val="0030618A"/>
    <w:rsid w:val="003306B0"/>
    <w:rsid w:val="0033161C"/>
    <w:rsid w:val="003333D7"/>
    <w:rsid w:val="00343BAC"/>
    <w:rsid w:val="00356507"/>
    <w:rsid w:val="003774CE"/>
    <w:rsid w:val="003833CD"/>
    <w:rsid w:val="003835D3"/>
    <w:rsid w:val="003921CF"/>
    <w:rsid w:val="003A7CD6"/>
    <w:rsid w:val="003B1BED"/>
    <w:rsid w:val="003D1EF7"/>
    <w:rsid w:val="003D7FF1"/>
    <w:rsid w:val="003E170D"/>
    <w:rsid w:val="003E3B0F"/>
    <w:rsid w:val="003E5E4F"/>
    <w:rsid w:val="003F488F"/>
    <w:rsid w:val="003F6E33"/>
    <w:rsid w:val="003F7C39"/>
    <w:rsid w:val="00400086"/>
    <w:rsid w:val="00411C7F"/>
    <w:rsid w:val="004403DC"/>
    <w:rsid w:val="0044622E"/>
    <w:rsid w:val="00454091"/>
    <w:rsid w:val="00454438"/>
    <w:rsid w:val="00456DA0"/>
    <w:rsid w:val="00467F6B"/>
    <w:rsid w:val="00475C3E"/>
    <w:rsid w:val="00492AA7"/>
    <w:rsid w:val="00492D9C"/>
    <w:rsid w:val="004A095E"/>
    <w:rsid w:val="004B1D7D"/>
    <w:rsid w:val="004B4347"/>
    <w:rsid w:val="004B67DD"/>
    <w:rsid w:val="004B7EEE"/>
    <w:rsid w:val="004C09B1"/>
    <w:rsid w:val="004C6C5F"/>
    <w:rsid w:val="004C7FFC"/>
    <w:rsid w:val="004D2160"/>
    <w:rsid w:val="004E31C0"/>
    <w:rsid w:val="005041C9"/>
    <w:rsid w:val="005108C2"/>
    <w:rsid w:val="0051294B"/>
    <w:rsid w:val="00536054"/>
    <w:rsid w:val="005373A3"/>
    <w:rsid w:val="00541F6C"/>
    <w:rsid w:val="0054399E"/>
    <w:rsid w:val="00544650"/>
    <w:rsid w:val="005452B0"/>
    <w:rsid w:val="00552B81"/>
    <w:rsid w:val="0055458D"/>
    <w:rsid w:val="00555DBD"/>
    <w:rsid w:val="005644AD"/>
    <w:rsid w:val="00566BC5"/>
    <w:rsid w:val="00571EDA"/>
    <w:rsid w:val="00573416"/>
    <w:rsid w:val="00582EDB"/>
    <w:rsid w:val="00583109"/>
    <w:rsid w:val="005934FF"/>
    <w:rsid w:val="00594E8D"/>
    <w:rsid w:val="005A0D88"/>
    <w:rsid w:val="005A3C8C"/>
    <w:rsid w:val="005A6EB5"/>
    <w:rsid w:val="005B040E"/>
    <w:rsid w:val="005B6227"/>
    <w:rsid w:val="005B7D14"/>
    <w:rsid w:val="005C3EC9"/>
    <w:rsid w:val="005C44AD"/>
    <w:rsid w:val="005C677D"/>
    <w:rsid w:val="005D03D0"/>
    <w:rsid w:val="005E33CA"/>
    <w:rsid w:val="005E49CC"/>
    <w:rsid w:val="005E576B"/>
    <w:rsid w:val="005F3B6B"/>
    <w:rsid w:val="005F4655"/>
    <w:rsid w:val="00600681"/>
    <w:rsid w:val="0061002B"/>
    <w:rsid w:val="00613285"/>
    <w:rsid w:val="006245C7"/>
    <w:rsid w:val="00626E51"/>
    <w:rsid w:val="00632892"/>
    <w:rsid w:val="0063429D"/>
    <w:rsid w:val="00652980"/>
    <w:rsid w:val="00653E62"/>
    <w:rsid w:val="00654C35"/>
    <w:rsid w:val="00655FBA"/>
    <w:rsid w:val="006575E5"/>
    <w:rsid w:val="006645B6"/>
    <w:rsid w:val="006772C6"/>
    <w:rsid w:val="0068171E"/>
    <w:rsid w:val="006976C8"/>
    <w:rsid w:val="006A0A50"/>
    <w:rsid w:val="006A3B94"/>
    <w:rsid w:val="006B2747"/>
    <w:rsid w:val="006B6C47"/>
    <w:rsid w:val="006C76EF"/>
    <w:rsid w:val="006D338B"/>
    <w:rsid w:val="006D3EF9"/>
    <w:rsid w:val="006D67E3"/>
    <w:rsid w:val="006E362F"/>
    <w:rsid w:val="006E47BC"/>
    <w:rsid w:val="00703301"/>
    <w:rsid w:val="00707D07"/>
    <w:rsid w:val="00720FE4"/>
    <w:rsid w:val="00727751"/>
    <w:rsid w:val="0073454A"/>
    <w:rsid w:val="00742DFB"/>
    <w:rsid w:val="0075034D"/>
    <w:rsid w:val="00753B36"/>
    <w:rsid w:val="00753BC2"/>
    <w:rsid w:val="00760FBC"/>
    <w:rsid w:val="007708D8"/>
    <w:rsid w:val="00772394"/>
    <w:rsid w:val="00777977"/>
    <w:rsid w:val="00781BB3"/>
    <w:rsid w:val="0079263F"/>
    <w:rsid w:val="00796957"/>
    <w:rsid w:val="007A0D44"/>
    <w:rsid w:val="007A7103"/>
    <w:rsid w:val="007C4823"/>
    <w:rsid w:val="007D73AD"/>
    <w:rsid w:val="007D7557"/>
    <w:rsid w:val="007F0BE6"/>
    <w:rsid w:val="007F3726"/>
    <w:rsid w:val="007F710E"/>
    <w:rsid w:val="007F7DA0"/>
    <w:rsid w:val="0080290F"/>
    <w:rsid w:val="00806FDD"/>
    <w:rsid w:val="00817E6A"/>
    <w:rsid w:val="00825471"/>
    <w:rsid w:val="00832BFA"/>
    <w:rsid w:val="00833505"/>
    <w:rsid w:val="008352FF"/>
    <w:rsid w:val="00841CC5"/>
    <w:rsid w:val="00851A64"/>
    <w:rsid w:val="00854D62"/>
    <w:rsid w:val="00854F1E"/>
    <w:rsid w:val="0086412F"/>
    <w:rsid w:val="00864C68"/>
    <w:rsid w:val="008701DB"/>
    <w:rsid w:val="0087509E"/>
    <w:rsid w:val="00875139"/>
    <w:rsid w:val="00884D2D"/>
    <w:rsid w:val="0089100F"/>
    <w:rsid w:val="0089157A"/>
    <w:rsid w:val="008A2EB0"/>
    <w:rsid w:val="008B4FB4"/>
    <w:rsid w:val="008B7C79"/>
    <w:rsid w:val="008E6AB1"/>
    <w:rsid w:val="008E6DD8"/>
    <w:rsid w:val="008F043B"/>
    <w:rsid w:val="008F061A"/>
    <w:rsid w:val="008F3307"/>
    <w:rsid w:val="008F39C2"/>
    <w:rsid w:val="008F4926"/>
    <w:rsid w:val="008F75A6"/>
    <w:rsid w:val="0092394D"/>
    <w:rsid w:val="00930431"/>
    <w:rsid w:val="00931FB3"/>
    <w:rsid w:val="009329E1"/>
    <w:rsid w:val="00933C1C"/>
    <w:rsid w:val="00955841"/>
    <w:rsid w:val="00957FB9"/>
    <w:rsid w:val="00970A57"/>
    <w:rsid w:val="00970D39"/>
    <w:rsid w:val="009729B9"/>
    <w:rsid w:val="00973CB9"/>
    <w:rsid w:val="00980CE8"/>
    <w:rsid w:val="00981D41"/>
    <w:rsid w:val="009970C0"/>
    <w:rsid w:val="009B1BC7"/>
    <w:rsid w:val="009C4E2E"/>
    <w:rsid w:val="009D1D28"/>
    <w:rsid w:val="009D2DC3"/>
    <w:rsid w:val="009D4285"/>
    <w:rsid w:val="009F34DB"/>
    <w:rsid w:val="009F6F03"/>
    <w:rsid w:val="00A04B3D"/>
    <w:rsid w:val="00A20232"/>
    <w:rsid w:val="00A21122"/>
    <w:rsid w:val="00A21B20"/>
    <w:rsid w:val="00A21BD2"/>
    <w:rsid w:val="00A3208F"/>
    <w:rsid w:val="00A40656"/>
    <w:rsid w:val="00A502C5"/>
    <w:rsid w:val="00A521C0"/>
    <w:rsid w:val="00A5233E"/>
    <w:rsid w:val="00A53EC2"/>
    <w:rsid w:val="00A6202D"/>
    <w:rsid w:val="00A6632A"/>
    <w:rsid w:val="00A74A38"/>
    <w:rsid w:val="00A7730D"/>
    <w:rsid w:val="00A809AF"/>
    <w:rsid w:val="00A84C4A"/>
    <w:rsid w:val="00A90AD7"/>
    <w:rsid w:val="00A95E38"/>
    <w:rsid w:val="00AA5849"/>
    <w:rsid w:val="00AB069E"/>
    <w:rsid w:val="00AB2593"/>
    <w:rsid w:val="00AB2712"/>
    <w:rsid w:val="00AB3A28"/>
    <w:rsid w:val="00AB77B0"/>
    <w:rsid w:val="00AD2108"/>
    <w:rsid w:val="00AD235A"/>
    <w:rsid w:val="00AE1816"/>
    <w:rsid w:val="00AE2183"/>
    <w:rsid w:val="00AE5C23"/>
    <w:rsid w:val="00B00C9E"/>
    <w:rsid w:val="00B04C4C"/>
    <w:rsid w:val="00B11124"/>
    <w:rsid w:val="00B16CD3"/>
    <w:rsid w:val="00B16D31"/>
    <w:rsid w:val="00B248E0"/>
    <w:rsid w:val="00B26134"/>
    <w:rsid w:val="00B3687A"/>
    <w:rsid w:val="00B373EF"/>
    <w:rsid w:val="00B44872"/>
    <w:rsid w:val="00B53914"/>
    <w:rsid w:val="00B569B6"/>
    <w:rsid w:val="00B5705B"/>
    <w:rsid w:val="00B664B8"/>
    <w:rsid w:val="00B66E1C"/>
    <w:rsid w:val="00B66F01"/>
    <w:rsid w:val="00B705F3"/>
    <w:rsid w:val="00B740C0"/>
    <w:rsid w:val="00B77D60"/>
    <w:rsid w:val="00B91F42"/>
    <w:rsid w:val="00B9254A"/>
    <w:rsid w:val="00B97678"/>
    <w:rsid w:val="00BA5728"/>
    <w:rsid w:val="00BA6703"/>
    <w:rsid w:val="00BB47CE"/>
    <w:rsid w:val="00BB529F"/>
    <w:rsid w:val="00BD6A3C"/>
    <w:rsid w:val="00BE31C7"/>
    <w:rsid w:val="00BE3591"/>
    <w:rsid w:val="00BF2FD1"/>
    <w:rsid w:val="00BF4D48"/>
    <w:rsid w:val="00C0148B"/>
    <w:rsid w:val="00C05625"/>
    <w:rsid w:val="00C05F35"/>
    <w:rsid w:val="00C202FB"/>
    <w:rsid w:val="00C25E5A"/>
    <w:rsid w:val="00C268B7"/>
    <w:rsid w:val="00C34AFA"/>
    <w:rsid w:val="00C4220F"/>
    <w:rsid w:val="00C458FC"/>
    <w:rsid w:val="00C462C2"/>
    <w:rsid w:val="00C52765"/>
    <w:rsid w:val="00C55AEC"/>
    <w:rsid w:val="00C71A99"/>
    <w:rsid w:val="00C72238"/>
    <w:rsid w:val="00C72746"/>
    <w:rsid w:val="00C74BF4"/>
    <w:rsid w:val="00C74C71"/>
    <w:rsid w:val="00C830D6"/>
    <w:rsid w:val="00C8364D"/>
    <w:rsid w:val="00C9258A"/>
    <w:rsid w:val="00CA3927"/>
    <w:rsid w:val="00CA39E8"/>
    <w:rsid w:val="00CA4424"/>
    <w:rsid w:val="00CB0FA2"/>
    <w:rsid w:val="00CB4F23"/>
    <w:rsid w:val="00CC29FA"/>
    <w:rsid w:val="00CC2DB0"/>
    <w:rsid w:val="00CD1AB4"/>
    <w:rsid w:val="00CD760B"/>
    <w:rsid w:val="00CE5BB1"/>
    <w:rsid w:val="00CE62EB"/>
    <w:rsid w:val="00CF00E1"/>
    <w:rsid w:val="00D05DC2"/>
    <w:rsid w:val="00D05F94"/>
    <w:rsid w:val="00D1554F"/>
    <w:rsid w:val="00D23D24"/>
    <w:rsid w:val="00D32509"/>
    <w:rsid w:val="00D32E2A"/>
    <w:rsid w:val="00D41AED"/>
    <w:rsid w:val="00D5510D"/>
    <w:rsid w:val="00D56E37"/>
    <w:rsid w:val="00D57C1C"/>
    <w:rsid w:val="00D63C10"/>
    <w:rsid w:val="00D72C20"/>
    <w:rsid w:val="00D73559"/>
    <w:rsid w:val="00D743FF"/>
    <w:rsid w:val="00D74DA0"/>
    <w:rsid w:val="00D777CF"/>
    <w:rsid w:val="00D822F7"/>
    <w:rsid w:val="00DA4FBA"/>
    <w:rsid w:val="00DC0566"/>
    <w:rsid w:val="00DD7A2A"/>
    <w:rsid w:val="00E02152"/>
    <w:rsid w:val="00E0648B"/>
    <w:rsid w:val="00E07E76"/>
    <w:rsid w:val="00E10983"/>
    <w:rsid w:val="00E15103"/>
    <w:rsid w:val="00E15F91"/>
    <w:rsid w:val="00E408C4"/>
    <w:rsid w:val="00E473D0"/>
    <w:rsid w:val="00E52B5B"/>
    <w:rsid w:val="00E53DFF"/>
    <w:rsid w:val="00E5429E"/>
    <w:rsid w:val="00E74111"/>
    <w:rsid w:val="00E77D3C"/>
    <w:rsid w:val="00E81B8D"/>
    <w:rsid w:val="00E8259B"/>
    <w:rsid w:val="00E826B9"/>
    <w:rsid w:val="00E9079B"/>
    <w:rsid w:val="00E9175C"/>
    <w:rsid w:val="00EA3617"/>
    <w:rsid w:val="00EC6570"/>
    <w:rsid w:val="00ED6AAF"/>
    <w:rsid w:val="00EE1C59"/>
    <w:rsid w:val="00EF4BD9"/>
    <w:rsid w:val="00F02292"/>
    <w:rsid w:val="00F03D7C"/>
    <w:rsid w:val="00F04C67"/>
    <w:rsid w:val="00F15DC1"/>
    <w:rsid w:val="00F276F6"/>
    <w:rsid w:val="00F37715"/>
    <w:rsid w:val="00F42ECA"/>
    <w:rsid w:val="00F53825"/>
    <w:rsid w:val="00F5390A"/>
    <w:rsid w:val="00F568A4"/>
    <w:rsid w:val="00F57C77"/>
    <w:rsid w:val="00F716B5"/>
    <w:rsid w:val="00F71A73"/>
    <w:rsid w:val="00F85A0C"/>
    <w:rsid w:val="00F8787E"/>
    <w:rsid w:val="00F93207"/>
    <w:rsid w:val="00F9674F"/>
    <w:rsid w:val="00FA29AE"/>
    <w:rsid w:val="00FB204A"/>
    <w:rsid w:val="00FB38E0"/>
    <w:rsid w:val="00FC33AE"/>
    <w:rsid w:val="00FD0F7C"/>
    <w:rsid w:val="00FE210A"/>
    <w:rsid w:val="00FF3C6F"/>
    <w:rsid w:val="00FF4D94"/>
    <w:rsid w:val="00FF6577"/>
    <w:rsid w:val="00FF6CEC"/>
    <w:rsid w:val="00FF6E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1"/>
    <o:shapelayout v:ext="edit">
      <o:idmap v:ext="edit" data="1"/>
    </o:shapelayout>
  </w:shapeDefaults>
  <w:decimalSymbol w:val=","/>
  <w:listSeparator w:val=";"/>
  <w14:docId w14:val="7F7AC64F"/>
  <w15:chartTrackingRefBased/>
  <w15:docId w15:val="{8C5B4C07-A645-4F30-9D6F-958D60C756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830D6"/>
    <w:pPr>
      <w:spacing w:after="0" w:line="360" w:lineRule="auto"/>
      <w:ind w:firstLine="709"/>
      <w:contextualSpacing/>
      <w:jc w:val="both"/>
    </w:pPr>
    <w:rPr>
      <w:rFonts w:ascii="Times New Roman" w:eastAsia="Trebuchet MS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B529F"/>
    <w:pPr>
      <w:spacing w:after="160" w:line="259" w:lineRule="auto"/>
      <w:ind w:firstLine="0"/>
      <w:contextualSpacing w:val="0"/>
      <w:jc w:val="center"/>
      <w:outlineLvl w:val="0"/>
    </w:pPr>
    <w:rPr>
      <w:b/>
      <w:sz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796957"/>
    <w:pPr>
      <w:spacing w:before="240"/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42EC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931F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529F"/>
    <w:rPr>
      <w:rFonts w:ascii="Times New Roman" w:eastAsia="Trebuchet MS" w:hAnsi="Times New Roman" w:cs="Times New Roman"/>
      <w:b/>
      <w:sz w:val="32"/>
      <w:szCs w:val="24"/>
    </w:rPr>
  </w:style>
  <w:style w:type="character" w:customStyle="1" w:styleId="20">
    <w:name w:val="Заголовок 2 Знак"/>
    <w:basedOn w:val="a0"/>
    <w:link w:val="2"/>
    <w:uiPriority w:val="9"/>
    <w:rsid w:val="00796957"/>
    <w:rPr>
      <w:rFonts w:ascii="Times New Roman" w:eastAsia="Trebuchet MS" w:hAnsi="Times New Roman" w:cs="Times New Roman"/>
      <w:b/>
      <w:sz w:val="28"/>
      <w:szCs w:val="24"/>
    </w:rPr>
  </w:style>
  <w:style w:type="paragraph" w:styleId="a3">
    <w:name w:val="List Paragraph"/>
    <w:basedOn w:val="a"/>
    <w:link w:val="a4"/>
    <w:uiPriority w:val="34"/>
    <w:qFormat/>
    <w:rsid w:val="006D338B"/>
    <w:pPr>
      <w:ind w:left="720"/>
    </w:pPr>
  </w:style>
  <w:style w:type="character" w:customStyle="1" w:styleId="a4">
    <w:name w:val="Абзац списка Знак"/>
    <w:basedOn w:val="a0"/>
    <w:link w:val="a3"/>
    <w:uiPriority w:val="34"/>
    <w:locked/>
    <w:rsid w:val="006D338B"/>
    <w:rPr>
      <w:rFonts w:ascii="Times New Roman" w:eastAsia="Trebuchet MS" w:hAnsi="Times New Roman" w:cs="Times New Roman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6D338B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D338B"/>
    <w:rPr>
      <w:rFonts w:ascii="Times New Roman" w:eastAsia="Trebuchet MS" w:hAnsi="Times New Roman" w:cs="Times New Roman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F42EC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931F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</w:rPr>
  </w:style>
  <w:style w:type="paragraph" w:styleId="a7">
    <w:name w:val="Normal (Web)"/>
    <w:basedOn w:val="a"/>
    <w:uiPriority w:val="99"/>
    <w:unhideWhenUsed/>
    <w:rsid w:val="00931FB3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/>
      <w:lang w:eastAsia="ru-RU"/>
    </w:rPr>
  </w:style>
  <w:style w:type="character" w:styleId="a8">
    <w:name w:val="Hyperlink"/>
    <w:basedOn w:val="a0"/>
    <w:uiPriority w:val="99"/>
    <w:unhideWhenUsed/>
    <w:rsid w:val="00931FB3"/>
    <w:rPr>
      <w:color w:val="0000FF"/>
      <w:u w:val="single"/>
    </w:rPr>
  </w:style>
  <w:style w:type="character" w:styleId="a9">
    <w:name w:val="annotation reference"/>
    <w:basedOn w:val="a0"/>
    <w:uiPriority w:val="99"/>
    <w:semiHidden/>
    <w:unhideWhenUsed/>
    <w:rsid w:val="005108C2"/>
    <w:rPr>
      <w:sz w:val="16"/>
      <w:szCs w:val="16"/>
    </w:rPr>
  </w:style>
  <w:style w:type="paragraph" w:styleId="aa">
    <w:name w:val="annotation text"/>
    <w:basedOn w:val="a"/>
    <w:link w:val="ab"/>
    <w:uiPriority w:val="99"/>
    <w:unhideWhenUsed/>
    <w:rsid w:val="005108C2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rsid w:val="005108C2"/>
    <w:rPr>
      <w:rFonts w:ascii="Times New Roman" w:eastAsia="Trebuchet MS" w:hAnsi="Times New Roman" w:cs="Times New Roman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5108C2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5108C2"/>
    <w:rPr>
      <w:rFonts w:ascii="Times New Roman" w:eastAsia="Trebuchet MS" w:hAnsi="Times New Roman" w:cs="Times New Roman"/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5108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5108C2"/>
    <w:rPr>
      <w:rFonts w:ascii="Segoe UI" w:eastAsia="Trebuchet MS" w:hAnsi="Segoe UI" w:cs="Segoe UI"/>
      <w:sz w:val="18"/>
      <w:szCs w:val="18"/>
    </w:rPr>
  </w:style>
  <w:style w:type="paragraph" w:styleId="af0">
    <w:name w:val="caption"/>
    <w:basedOn w:val="a"/>
    <w:next w:val="a"/>
    <w:uiPriority w:val="35"/>
    <w:unhideWhenUsed/>
    <w:qFormat/>
    <w:rsid w:val="00121ED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121ED6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21ED6"/>
    <w:rPr>
      <w:rFonts w:ascii="Times New Roman" w:eastAsia="Trebuchet MS" w:hAnsi="Times New Roman" w:cs="Times New Roman"/>
      <w:sz w:val="24"/>
      <w:szCs w:val="24"/>
    </w:rPr>
  </w:style>
  <w:style w:type="paragraph" w:styleId="af3">
    <w:name w:val="TOC Heading"/>
    <w:basedOn w:val="1"/>
    <w:next w:val="a"/>
    <w:uiPriority w:val="39"/>
    <w:unhideWhenUsed/>
    <w:qFormat/>
    <w:rsid w:val="00CA3927"/>
    <w:pPr>
      <w:spacing w:after="0"/>
      <w:jc w:val="left"/>
      <w:outlineLvl w:val="9"/>
    </w:pPr>
    <w:rPr>
      <w:rFonts w:asciiTheme="majorHAnsi" w:hAnsiTheme="majorHAnsi" w:cstheme="majorBidi"/>
      <w:b w:val="0"/>
      <w:bCs/>
      <w:color w:val="2F5496" w:themeColor="accent1" w:themeShade="BF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A392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A3927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CA3927"/>
    <w:pPr>
      <w:spacing w:after="100"/>
      <w:ind w:left="480"/>
    </w:pPr>
  </w:style>
  <w:style w:type="paragraph" w:styleId="af4">
    <w:name w:val="Body Text Indent"/>
    <w:basedOn w:val="a"/>
    <w:link w:val="af5"/>
    <w:rsid w:val="00C71A99"/>
    <w:pPr>
      <w:spacing w:after="120" w:line="240" w:lineRule="auto"/>
      <w:ind w:left="283" w:firstLine="0"/>
      <w:contextualSpacing w:val="0"/>
      <w:jc w:val="left"/>
    </w:pPr>
    <w:rPr>
      <w:rFonts w:eastAsia="Batang"/>
      <w:lang w:eastAsia="ko-KR"/>
    </w:rPr>
  </w:style>
  <w:style w:type="character" w:customStyle="1" w:styleId="af5">
    <w:name w:val="Основной текст с отступом Знак"/>
    <w:basedOn w:val="a0"/>
    <w:link w:val="af4"/>
    <w:rsid w:val="00C71A99"/>
    <w:rPr>
      <w:rFonts w:ascii="Times New Roman" w:eastAsia="Batang" w:hAnsi="Times New Roman" w:cs="Times New Roman"/>
      <w:sz w:val="24"/>
      <w:szCs w:val="24"/>
      <w:lang w:eastAsia="ko-KR"/>
    </w:rPr>
  </w:style>
  <w:style w:type="paragraph" w:customStyle="1" w:styleId="af6">
    <w:name w:val="Подпись рисунка"/>
    <w:basedOn w:val="a"/>
    <w:link w:val="af7"/>
    <w:qFormat/>
    <w:rsid w:val="007F3726"/>
    <w:pPr>
      <w:spacing w:before="80"/>
      <w:ind w:firstLine="0"/>
      <w:jc w:val="center"/>
    </w:pPr>
    <w:rPr>
      <w:sz w:val="20"/>
      <w:szCs w:val="20"/>
    </w:rPr>
  </w:style>
  <w:style w:type="character" w:customStyle="1" w:styleId="af7">
    <w:name w:val="Подпись рисунка Знак"/>
    <w:basedOn w:val="a0"/>
    <w:link w:val="af6"/>
    <w:rsid w:val="007F3726"/>
    <w:rPr>
      <w:rFonts w:ascii="Times New Roman" w:eastAsia="Trebuchet MS" w:hAnsi="Times New Roman" w:cs="Times New Roman"/>
      <w:sz w:val="20"/>
      <w:szCs w:val="20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400086"/>
    <w:rPr>
      <w:color w:val="808080"/>
      <w:shd w:val="clear" w:color="auto" w:fill="E6E6E6"/>
    </w:rPr>
  </w:style>
  <w:style w:type="paragraph" w:customStyle="1" w:styleId="af8">
    <w:name w:val="Рисунок"/>
    <w:basedOn w:val="a"/>
    <w:link w:val="af9"/>
    <w:qFormat/>
    <w:rsid w:val="00594E8D"/>
    <w:pPr>
      <w:spacing w:line="240" w:lineRule="auto"/>
      <w:ind w:firstLine="0"/>
      <w:jc w:val="center"/>
    </w:pPr>
    <w:rPr>
      <w:noProof/>
    </w:rPr>
  </w:style>
  <w:style w:type="character" w:customStyle="1" w:styleId="af9">
    <w:name w:val="Рисунок Знак"/>
    <w:basedOn w:val="a0"/>
    <w:link w:val="af8"/>
    <w:rsid w:val="00594E8D"/>
    <w:rPr>
      <w:rFonts w:ascii="Times New Roman" w:eastAsia="Trebuchet MS" w:hAnsi="Times New Roman" w:cs="Times New Roman"/>
      <w:noProof/>
      <w:sz w:val="24"/>
      <w:szCs w:val="24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9263F"/>
    <w:rPr>
      <w:color w:val="808080"/>
      <w:shd w:val="clear" w:color="auto" w:fill="E6E6E6"/>
    </w:rPr>
  </w:style>
  <w:style w:type="paragraph" w:customStyle="1" w:styleId="afa">
    <w:name w:val="Подпиь таблицы"/>
    <w:basedOn w:val="a"/>
    <w:link w:val="afb"/>
    <w:qFormat/>
    <w:rsid w:val="009729B9"/>
    <w:pPr>
      <w:jc w:val="right"/>
    </w:pPr>
    <w:rPr>
      <w:sz w:val="20"/>
    </w:rPr>
  </w:style>
  <w:style w:type="character" w:customStyle="1" w:styleId="afb">
    <w:name w:val="Подпиь таблицы Знак"/>
    <w:basedOn w:val="a0"/>
    <w:link w:val="afa"/>
    <w:rsid w:val="009729B9"/>
    <w:rPr>
      <w:rFonts w:ascii="Times New Roman" w:eastAsia="Trebuchet MS" w:hAnsi="Times New Roman" w:cs="Times New Roman"/>
      <w:sz w:val="20"/>
      <w:szCs w:val="24"/>
    </w:rPr>
  </w:style>
  <w:style w:type="character" w:styleId="afc">
    <w:name w:val="Emphasis"/>
    <w:qFormat/>
    <w:rsid w:val="00E77D3C"/>
    <w:rPr>
      <w:i/>
      <w:iCs/>
    </w:rPr>
  </w:style>
  <w:style w:type="character" w:styleId="afd">
    <w:name w:val="FollowedHyperlink"/>
    <w:basedOn w:val="a0"/>
    <w:uiPriority w:val="99"/>
    <w:semiHidden/>
    <w:unhideWhenUsed/>
    <w:rsid w:val="007D7557"/>
    <w:rPr>
      <w:color w:val="954F72" w:themeColor="followedHyperlink"/>
      <w:u w:val="single"/>
    </w:rPr>
  </w:style>
  <w:style w:type="character" w:customStyle="1" w:styleId="32">
    <w:name w:val="Неразрешенное упоминание3"/>
    <w:basedOn w:val="a0"/>
    <w:uiPriority w:val="99"/>
    <w:semiHidden/>
    <w:unhideWhenUsed/>
    <w:rsid w:val="00C72238"/>
    <w:rPr>
      <w:color w:val="605E5C"/>
      <w:shd w:val="clear" w:color="auto" w:fill="E1DFDD"/>
    </w:rPr>
  </w:style>
  <w:style w:type="table" w:styleId="afe">
    <w:name w:val="Table Grid"/>
    <w:basedOn w:val="a1"/>
    <w:uiPriority w:val="39"/>
    <w:rsid w:val="00333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04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1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7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01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37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6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4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7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8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8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8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75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4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7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3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33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08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39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6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3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0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5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45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2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3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emf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3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9.png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hyperlink" Target="https://lanit.ru/press/archive/9378/" TargetMode="External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29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yperlink" Target="http://quantron-systems.com/ru/article/102" TargetMode="External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28.emf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hyperlink" Target="https://www.ixbt.com/soft/autodoc-2.shtml" TargetMode="External"/><Relationship Id="rId46" Type="http://schemas.openxmlformats.org/officeDocument/2006/relationships/package" Target="embeddings/Microsoft_Visio_Drawing5.vsdx"/><Relationship Id="rId20" Type="http://schemas.openxmlformats.org/officeDocument/2006/relationships/image" Target="media/image10.PNG"/><Relationship Id="rId41" Type="http://schemas.openxmlformats.org/officeDocument/2006/relationships/image" Target="media/image2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91A600-C7B9-4856-812A-102A4CDE5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0</TotalTime>
  <Pages>44</Pages>
  <Words>7655</Words>
  <Characters>43635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я Ярлыкова</dc:creator>
  <cp:keywords/>
  <dc:description/>
  <cp:lastModifiedBy>Евгения Ярлыкова</cp:lastModifiedBy>
  <cp:revision>102</cp:revision>
  <cp:lastPrinted>2018-05-23T12:37:00Z</cp:lastPrinted>
  <dcterms:created xsi:type="dcterms:W3CDTF">2018-05-21T08:44:00Z</dcterms:created>
  <dcterms:modified xsi:type="dcterms:W3CDTF">2018-05-29T08:19:00Z</dcterms:modified>
</cp:coreProperties>
</file>